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034D1C" w14:textId="77777777" w:rsidR="00CF5995" w:rsidRPr="006525BD" w:rsidRDefault="00CF5995" w:rsidP="00CF5995">
      <w:pPr>
        <w:pStyle w:val="afd"/>
        <w:spacing w:line="276" w:lineRule="auto"/>
        <w:rPr>
          <w:rFonts w:cs="Times New Roman"/>
        </w:rPr>
      </w:pPr>
      <w:r w:rsidRPr="006525BD">
        <w:rPr>
          <w:rFonts w:cs="Times New Roman"/>
        </w:rPr>
        <w:t>Министерство образования Республики Беларусь</w:t>
      </w:r>
    </w:p>
    <w:p w14:paraId="53B1C968" w14:textId="77777777" w:rsidR="00CF5995" w:rsidRPr="006525BD" w:rsidRDefault="00CF5995" w:rsidP="00CF5995">
      <w:pPr>
        <w:pStyle w:val="afd"/>
        <w:spacing w:line="276" w:lineRule="auto"/>
        <w:rPr>
          <w:rFonts w:cs="Times New Roman"/>
        </w:rPr>
      </w:pPr>
      <w:r w:rsidRPr="006525BD">
        <w:rPr>
          <w:rFonts w:cs="Times New Roman"/>
        </w:rPr>
        <w:t xml:space="preserve">Учреждение образования «Белорусский государственный университет </w:t>
      </w:r>
      <w:r w:rsidRPr="006525BD">
        <w:rPr>
          <w:rFonts w:cs="Times New Roman"/>
        </w:rPr>
        <w:br/>
        <w:t>информатики и радиоэлектроники»</w:t>
      </w:r>
    </w:p>
    <w:p w14:paraId="66886CA4" w14:textId="77777777" w:rsidR="00CF5995" w:rsidRPr="006525BD" w:rsidRDefault="00CF5995" w:rsidP="00CF5995">
      <w:pPr>
        <w:pStyle w:val="afd"/>
        <w:spacing w:line="276" w:lineRule="auto"/>
        <w:jc w:val="left"/>
        <w:rPr>
          <w:rFonts w:cs="Times New Roman"/>
        </w:rPr>
      </w:pPr>
    </w:p>
    <w:p w14:paraId="1ABCBE2D" w14:textId="77777777" w:rsidR="00CF5995" w:rsidRPr="006525BD" w:rsidRDefault="00CF5995" w:rsidP="00CF5995">
      <w:pPr>
        <w:pStyle w:val="afd"/>
        <w:spacing w:line="276" w:lineRule="auto"/>
        <w:jc w:val="left"/>
        <w:rPr>
          <w:rFonts w:cs="Times New Roman"/>
        </w:rPr>
      </w:pPr>
      <w:r w:rsidRPr="006525BD">
        <w:rPr>
          <w:rFonts w:cs="Times New Roman"/>
        </w:rPr>
        <w:t>Факультет компьютерных систем и сетей</w:t>
      </w:r>
    </w:p>
    <w:p w14:paraId="55D87BB8" w14:textId="77777777" w:rsidR="00CF5995" w:rsidRPr="006525BD" w:rsidRDefault="00CF5995" w:rsidP="00CF5995">
      <w:pPr>
        <w:pStyle w:val="afd"/>
        <w:spacing w:line="276" w:lineRule="auto"/>
        <w:jc w:val="left"/>
        <w:rPr>
          <w:rFonts w:cs="Times New Roman"/>
        </w:rPr>
      </w:pPr>
      <w:r w:rsidRPr="006525BD">
        <w:rPr>
          <w:rFonts w:cs="Times New Roman"/>
        </w:rPr>
        <w:t>Кафедра информатики</w:t>
      </w:r>
    </w:p>
    <w:p w14:paraId="6D0F2499" w14:textId="77777777" w:rsidR="00CF5995" w:rsidRPr="006525BD" w:rsidRDefault="00CF5995" w:rsidP="00CF5995">
      <w:pPr>
        <w:pStyle w:val="afd"/>
        <w:spacing w:line="276" w:lineRule="auto"/>
        <w:jc w:val="left"/>
        <w:rPr>
          <w:rFonts w:cs="Times New Roman"/>
        </w:rPr>
      </w:pPr>
      <w:r w:rsidRPr="006525BD">
        <w:rPr>
          <w:rFonts w:cs="Times New Roman"/>
        </w:rPr>
        <w:t>Дисциплина «Архитектуры вычислительных систем»</w:t>
      </w:r>
    </w:p>
    <w:p w14:paraId="78FBEADA" w14:textId="77777777" w:rsidR="00CF5995" w:rsidRPr="006525BD" w:rsidRDefault="00CF5995" w:rsidP="00CF5995">
      <w:pPr>
        <w:pStyle w:val="afd"/>
        <w:spacing w:line="276" w:lineRule="auto"/>
        <w:rPr>
          <w:rFonts w:cs="Times New Roma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5995" w:rsidRPr="006525BD" w14:paraId="763AB850" w14:textId="77777777" w:rsidTr="00FD5E6B">
        <w:tc>
          <w:tcPr>
            <w:tcW w:w="4786" w:type="dxa"/>
          </w:tcPr>
          <w:p w14:paraId="736DB556" w14:textId="77777777" w:rsidR="00CF5995" w:rsidRPr="006525BD" w:rsidRDefault="00CF5995" w:rsidP="00FD5E6B">
            <w:pPr>
              <w:jc w:val="center"/>
              <w:rPr>
                <w:rFonts w:cs="Times New Roman"/>
              </w:rPr>
            </w:pPr>
          </w:p>
        </w:tc>
        <w:tc>
          <w:tcPr>
            <w:tcW w:w="4678" w:type="dxa"/>
            <w:hideMark/>
          </w:tcPr>
          <w:p w14:paraId="52D2A618" w14:textId="77777777" w:rsidR="00CF5995" w:rsidRPr="00B02AE4" w:rsidRDefault="00CF5995" w:rsidP="00FD5E6B">
            <w:pPr>
              <w:pStyle w:val="22"/>
              <w:rPr>
                <w:rFonts w:cs="Times New Roman"/>
                <w:i/>
                <w:iCs/>
                <w:lang w:eastAsia="en-US"/>
              </w:rPr>
            </w:pPr>
            <w:r w:rsidRPr="00B02AE4">
              <w:rPr>
                <w:rFonts w:cs="Times New Roman"/>
                <w:i/>
                <w:iCs/>
                <w:lang w:eastAsia="en-US"/>
              </w:rPr>
              <w:t>К защите допус</w:t>
            </w:r>
            <w:r>
              <w:rPr>
                <w:rFonts w:cs="Times New Roman"/>
                <w:i/>
                <w:iCs/>
                <w:lang w:eastAsia="en-US"/>
              </w:rPr>
              <w:t>т</w:t>
            </w:r>
            <w:r w:rsidRPr="00B02AE4">
              <w:rPr>
                <w:rFonts w:cs="Times New Roman"/>
                <w:i/>
                <w:iCs/>
                <w:lang w:eastAsia="en-US"/>
              </w:rPr>
              <w:t>ить:</w:t>
            </w:r>
          </w:p>
        </w:tc>
      </w:tr>
      <w:tr w:rsidR="00CF5995" w:rsidRPr="006525BD" w14:paraId="320881DB" w14:textId="77777777" w:rsidTr="00FD5E6B">
        <w:tc>
          <w:tcPr>
            <w:tcW w:w="4786" w:type="dxa"/>
          </w:tcPr>
          <w:p w14:paraId="45BDCDD9" w14:textId="77777777" w:rsidR="00CF5995" w:rsidRPr="006525BD" w:rsidRDefault="00CF5995" w:rsidP="00FD5E6B">
            <w:pPr>
              <w:jc w:val="center"/>
              <w:rPr>
                <w:rFonts w:cs="Times New Roman"/>
              </w:rPr>
            </w:pPr>
          </w:p>
        </w:tc>
        <w:tc>
          <w:tcPr>
            <w:tcW w:w="4678" w:type="dxa"/>
            <w:hideMark/>
          </w:tcPr>
          <w:p w14:paraId="1D8ED02E" w14:textId="77777777" w:rsidR="00CF5995" w:rsidRPr="006525BD" w:rsidRDefault="00CF5995" w:rsidP="00FD5E6B">
            <w:pPr>
              <w:pStyle w:val="22"/>
              <w:rPr>
                <w:rFonts w:cs="Times New Roman"/>
                <w:lang w:eastAsia="en-US"/>
              </w:rPr>
            </w:pPr>
            <w:r>
              <w:rPr>
                <w:rFonts w:cs="Times New Roman"/>
                <w:lang w:eastAsia="en-US"/>
              </w:rPr>
              <w:t>И. о. заведующего кафедрой информатики</w:t>
            </w:r>
          </w:p>
          <w:p w14:paraId="0AD54018" w14:textId="77777777" w:rsidR="00CF5995" w:rsidRPr="006525BD" w:rsidRDefault="00CF5995" w:rsidP="00FD5E6B">
            <w:pPr>
              <w:pStyle w:val="22"/>
              <w:rPr>
                <w:rFonts w:cs="Times New Roman"/>
                <w:lang w:eastAsia="en-US"/>
              </w:rPr>
            </w:pPr>
            <w:r w:rsidRPr="006525BD">
              <w:rPr>
                <w:rFonts w:cs="Times New Roman"/>
                <w:lang w:eastAsia="en-US"/>
              </w:rPr>
              <w:t xml:space="preserve">________________ </w:t>
            </w:r>
            <w:r>
              <w:rPr>
                <w:rFonts w:cs="Times New Roman"/>
                <w:lang w:eastAsia="en-US"/>
              </w:rPr>
              <w:t>С</w:t>
            </w:r>
            <w:r w:rsidRPr="006525BD">
              <w:rPr>
                <w:rFonts w:cs="Times New Roman"/>
                <w:lang w:eastAsia="en-US"/>
              </w:rPr>
              <w:t>.</w:t>
            </w:r>
            <w:r>
              <w:rPr>
                <w:rFonts w:cs="Times New Roman"/>
                <w:lang w:eastAsia="en-US"/>
              </w:rPr>
              <w:t xml:space="preserve"> И</w:t>
            </w:r>
            <w:r w:rsidRPr="006525BD">
              <w:rPr>
                <w:rFonts w:cs="Times New Roman"/>
                <w:lang w:eastAsia="en-US"/>
              </w:rPr>
              <w:t>.</w:t>
            </w:r>
            <w:r>
              <w:rPr>
                <w:rFonts w:cs="Times New Roman"/>
                <w:lang w:eastAsia="en-US"/>
              </w:rPr>
              <w:t xml:space="preserve"> Сиротко</w:t>
            </w:r>
          </w:p>
        </w:tc>
      </w:tr>
      <w:tr w:rsidR="00CF5995" w:rsidRPr="006525BD" w14:paraId="1BF1CC99" w14:textId="77777777" w:rsidTr="00FD5E6B">
        <w:tc>
          <w:tcPr>
            <w:tcW w:w="4786" w:type="dxa"/>
          </w:tcPr>
          <w:p w14:paraId="0B6A7DB0" w14:textId="77777777" w:rsidR="00CF5995" w:rsidRPr="006525BD" w:rsidRDefault="00CF5995" w:rsidP="00FD5E6B">
            <w:pPr>
              <w:jc w:val="center"/>
              <w:rPr>
                <w:rFonts w:cs="Times New Roman"/>
              </w:rPr>
            </w:pPr>
          </w:p>
        </w:tc>
        <w:tc>
          <w:tcPr>
            <w:tcW w:w="4678" w:type="dxa"/>
            <w:hideMark/>
          </w:tcPr>
          <w:p w14:paraId="0F647539" w14:textId="77777777" w:rsidR="00CF5995" w:rsidRPr="006525BD" w:rsidRDefault="00CF5995" w:rsidP="00FD5E6B">
            <w:pPr>
              <w:pStyle w:val="22"/>
              <w:rPr>
                <w:rFonts w:cs="Times New Roman"/>
                <w:lang w:eastAsia="en-US"/>
              </w:rPr>
            </w:pPr>
          </w:p>
        </w:tc>
      </w:tr>
    </w:tbl>
    <w:p w14:paraId="2642C899" w14:textId="77777777" w:rsidR="00CF5995" w:rsidRPr="006525BD" w:rsidRDefault="00CF5995" w:rsidP="00CF5995">
      <w:pPr>
        <w:pStyle w:val="afd"/>
        <w:spacing w:line="276" w:lineRule="auto"/>
        <w:rPr>
          <w:rFonts w:cs="Times New Roman"/>
        </w:rPr>
      </w:pPr>
    </w:p>
    <w:p w14:paraId="6B166634" w14:textId="77777777" w:rsidR="00CF5995" w:rsidRPr="006525BD" w:rsidRDefault="00CF5995" w:rsidP="00CF5995">
      <w:pPr>
        <w:pStyle w:val="afd"/>
        <w:spacing w:line="276" w:lineRule="auto"/>
        <w:rPr>
          <w:rFonts w:cs="Times New Roman"/>
          <w:b/>
        </w:rPr>
      </w:pPr>
      <w:r w:rsidRPr="006525BD">
        <w:rPr>
          <w:rFonts w:eastAsia="Times New Roman" w:cs="Times New Roman"/>
        </w:rPr>
        <w:t>ПОЯСНИТЕЛЬНАЯ ЗАПИСКА</w:t>
      </w:r>
    </w:p>
    <w:p w14:paraId="555BC3D0" w14:textId="77777777" w:rsidR="00CF5995" w:rsidRPr="006525BD" w:rsidRDefault="00CF5995" w:rsidP="00CF5995">
      <w:pPr>
        <w:pStyle w:val="afd"/>
        <w:spacing w:line="276" w:lineRule="auto"/>
        <w:rPr>
          <w:rFonts w:cs="Times New Roman"/>
        </w:rPr>
      </w:pPr>
      <w:r w:rsidRPr="006525BD">
        <w:rPr>
          <w:rFonts w:cs="Times New Roman"/>
        </w:rPr>
        <w:t>к курсовому проекту</w:t>
      </w:r>
    </w:p>
    <w:p w14:paraId="3C73E432" w14:textId="77777777" w:rsidR="00CF5995" w:rsidRPr="006525BD" w:rsidRDefault="00CF5995" w:rsidP="00CF5995">
      <w:pPr>
        <w:pStyle w:val="afd"/>
        <w:tabs>
          <w:tab w:val="left" w:pos="2772"/>
          <w:tab w:val="center" w:pos="4677"/>
        </w:tabs>
        <w:spacing w:line="276" w:lineRule="auto"/>
        <w:jc w:val="left"/>
        <w:rPr>
          <w:rFonts w:cs="Times New Roman"/>
        </w:rPr>
      </w:pPr>
      <w:r w:rsidRPr="006525BD">
        <w:rPr>
          <w:rFonts w:cs="Times New Roman"/>
        </w:rPr>
        <w:tab/>
      </w:r>
      <w:r w:rsidRPr="006525BD">
        <w:rPr>
          <w:rFonts w:cs="Times New Roman"/>
        </w:rPr>
        <w:tab/>
        <w:t>на тему</w:t>
      </w:r>
    </w:p>
    <w:p w14:paraId="45061FA4" w14:textId="77777777" w:rsidR="00CF5995" w:rsidRPr="006525BD" w:rsidRDefault="00CF5995" w:rsidP="00CF5995">
      <w:pPr>
        <w:pStyle w:val="afd"/>
        <w:tabs>
          <w:tab w:val="left" w:pos="2772"/>
          <w:tab w:val="center" w:pos="4677"/>
        </w:tabs>
        <w:spacing w:line="276" w:lineRule="auto"/>
        <w:jc w:val="left"/>
        <w:rPr>
          <w:rFonts w:cs="Times New Roman"/>
        </w:rPr>
      </w:pPr>
    </w:p>
    <w:p w14:paraId="16F8A960" w14:textId="5C28725D" w:rsidR="00CF5995" w:rsidRPr="00CF5995" w:rsidRDefault="00CF5995" w:rsidP="00CF5995">
      <w:pPr>
        <w:jc w:val="center"/>
        <w:rPr>
          <w:rFonts w:cs="Times New Roman"/>
          <w:szCs w:val="28"/>
        </w:rPr>
      </w:pPr>
      <w:r>
        <w:rPr>
          <w:rFonts w:cs="Times New Roman"/>
          <w:b/>
          <w:bCs/>
          <w:szCs w:val="28"/>
        </w:rPr>
        <w:t>РАСПРЕДЕЛЕННЫЕ ВЫЧИСЛЕНИЯ НА НЕСКОЛЬКИХ ПРОЦЕССОРАХ (</w:t>
      </w:r>
      <w:r>
        <w:rPr>
          <w:rFonts w:cs="Times New Roman"/>
          <w:b/>
          <w:bCs/>
          <w:szCs w:val="28"/>
          <w:lang w:val="en-US"/>
        </w:rPr>
        <w:t>CPU</w:t>
      </w:r>
      <w:r w:rsidRPr="00CF5995">
        <w:rPr>
          <w:rFonts w:cs="Times New Roman"/>
          <w:b/>
          <w:bCs/>
          <w:szCs w:val="28"/>
        </w:rPr>
        <w:t xml:space="preserve">, </w:t>
      </w:r>
      <w:r>
        <w:rPr>
          <w:rFonts w:cs="Times New Roman"/>
          <w:b/>
          <w:bCs/>
          <w:szCs w:val="28"/>
          <w:lang w:val="en-US"/>
        </w:rPr>
        <w:t>GPU</w:t>
      </w:r>
      <w:r>
        <w:rPr>
          <w:rFonts w:cs="Times New Roman"/>
          <w:b/>
          <w:bCs/>
          <w:szCs w:val="28"/>
        </w:rPr>
        <w:t>)</w:t>
      </w:r>
    </w:p>
    <w:p w14:paraId="5C8696B3" w14:textId="77777777" w:rsidR="00CF5995" w:rsidRPr="006525BD" w:rsidRDefault="00CF5995" w:rsidP="00CF5995">
      <w:pPr>
        <w:pStyle w:val="afd"/>
        <w:spacing w:line="276" w:lineRule="auto"/>
        <w:jc w:val="left"/>
        <w:rPr>
          <w:rFonts w:cs="Times New Roman"/>
        </w:rPr>
      </w:pPr>
    </w:p>
    <w:p w14:paraId="32502E2A" w14:textId="6442C057" w:rsidR="00CF5995" w:rsidRPr="006525BD" w:rsidRDefault="00CF5995" w:rsidP="00CF5995">
      <w:pPr>
        <w:pStyle w:val="afd"/>
        <w:spacing w:line="276" w:lineRule="auto"/>
        <w:rPr>
          <w:rFonts w:cs="Times New Roman"/>
        </w:rPr>
      </w:pPr>
      <w:r w:rsidRPr="006525BD">
        <w:rPr>
          <w:rFonts w:cs="Times New Roman"/>
        </w:rPr>
        <w:t>БГУИР КП 1-40 04 01 0</w:t>
      </w:r>
      <w:r w:rsidR="00AC38E1">
        <w:rPr>
          <w:rFonts w:cs="Times New Roman"/>
        </w:rPr>
        <w:t>11</w:t>
      </w:r>
      <w:r w:rsidRPr="006525BD">
        <w:rPr>
          <w:rFonts w:cs="Times New Roman"/>
        </w:rPr>
        <w:t> ПЗ</w:t>
      </w:r>
    </w:p>
    <w:p w14:paraId="4907D2A1" w14:textId="77777777" w:rsidR="00CF5995" w:rsidRPr="006525BD" w:rsidRDefault="00CF5995" w:rsidP="00CF5995">
      <w:pPr>
        <w:pStyle w:val="afd"/>
        <w:spacing w:line="276" w:lineRule="auto"/>
        <w:rPr>
          <w:rFonts w:cs="Times New Roman"/>
        </w:rPr>
      </w:pPr>
    </w:p>
    <w:p w14:paraId="4C284E5E" w14:textId="77777777" w:rsidR="00CF5995" w:rsidRPr="006525BD" w:rsidRDefault="00CF5995" w:rsidP="00CF5995">
      <w:pPr>
        <w:pStyle w:val="afd"/>
        <w:spacing w:line="276" w:lineRule="auto"/>
        <w:rPr>
          <w:rFonts w:cs="Times New Roman"/>
        </w:rPr>
      </w:pPr>
    </w:p>
    <w:p w14:paraId="41534ADC" w14:textId="1028EE11" w:rsidR="00CF5995" w:rsidRPr="00E2304A" w:rsidRDefault="00CF5995" w:rsidP="00CF5995">
      <w:pPr>
        <w:spacing w:line="0" w:lineRule="atLeast"/>
        <w:ind w:firstLine="0"/>
        <w:rPr>
          <w:rFonts w:eastAsia="Times New Roman" w:cs="Times New Roman"/>
          <w:color w:val="000000" w:themeColor="text1"/>
          <w:szCs w:val="28"/>
        </w:rPr>
      </w:pPr>
      <w:r w:rsidRPr="00E2304A">
        <w:rPr>
          <w:rFonts w:eastAsia="Times New Roman" w:cs="Times New Roman"/>
          <w:color w:val="000000" w:themeColor="text1"/>
          <w:szCs w:val="28"/>
        </w:rPr>
        <w:t>Студент</w:t>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Pr>
          <w:rFonts w:cs="Times New Roman"/>
        </w:rPr>
        <w:t>           </w:t>
      </w:r>
      <w:r>
        <w:rPr>
          <w:rFonts w:eastAsia="Times New Roman" w:cs="Times New Roman"/>
          <w:color w:val="000000" w:themeColor="text1"/>
          <w:szCs w:val="28"/>
        </w:rPr>
        <w:t>Е</w:t>
      </w:r>
      <w:r w:rsidRPr="00E2304A">
        <w:rPr>
          <w:rFonts w:eastAsia="Times New Roman" w:cs="Times New Roman"/>
          <w:color w:val="000000" w:themeColor="text1"/>
          <w:szCs w:val="28"/>
        </w:rPr>
        <w:t>.</w:t>
      </w:r>
      <w:r>
        <w:rPr>
          <w:rFonts w:eastAsia="Times New Roman" w:cs="Times New Roman"/>
          <w:color w:val="000000" w:themeColor="text1"/>
          <w:szCs w:val="28"/>
        </w:rPr>
        <w:t xml:space="preserve"> 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Киселёва</w:t>
      </w:r>
    </w:p>
    <w:p w14:paraId="336BA42D" w14:textId="6E9566BA" w:rsidR="00CF5995" w:rsidRDefault="00CF5995" w:rsidP="00CF5995">
      <w:pPr>
        <w:spacing w:line="0" w:lineRule="atLeast"/>
        <w:ind w:firstLine="0"/>
        <w:rPr>
          <w:rFonts w:eastAsia="Times New Roman" w:cs="Times New Roman"/>
          <w:color w:val="000000" w:themeColor="text1"/>
          <w:szCs w:val="28"/>
        </w:rPr>
      </w:pPr>
      <w:r w:rsidRPr="00E2304A">
        <w:rPr>
          <w:rFonts w:eastAsia="Times New Roman" w:cs="Times New Roman"/>
          <w:color w:val="000000" w:themeColor="text1"/>
          <w:szCs w:val="28"/>
        </w:rPr>
        <w:t xml:space="preserve">Руководитель </w:t>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Pr>
          <w:rFonts w:cs="Times New Roman"/>
        </w:rPr>
        <w:t>           </w:t>
      </w:r>
      <w:r>
        <w:rPr>
          <w:rFonts w:eastAsia="Times New Roman" w:cs="Times New Roman"/>
          <w:color w:val="000000" w:themeColor="text1"/>
          <w:szCs w:val="28"/>
        </w:rPr>
        <w:t>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Н</w:t>
      </w:r>
      <w:r w:rsidRPr="00E2304A">
        <w:rPr>
          <w:rFonts w:eastAsia="Times New Roman" w:cs="Times New Roman"/>
          <w:color w:val="000000" w:themeColor="text1"/>
          <w:szCs w:val="28"/>
        </w:rPr>
        <w:t>.</w:t>
      </w:r>
      <w:r>
        <w:rPr>
          <w:rFonts w:eastAsia="Times New Roman" w:cs="Times New Roman"/>
          <w:color w:val="000000" w:themeColor="text1"/>
          <w:szCs w:val="28"/>
        </w:rPr>
        <w:t xml:space="preserve"> Марков</w:t>
      </w:r>
    </w:p>
    <w:p w14:paraId="43862C69" w14:textId="6C90157E" w:rsidR="00CF5995" w:rsidRPr="00E2304A" w:rsidRDefault="00CF5995" w:rsidP="00CF5995">
      <w:pPr>
        <w:spacing w:line="0" w:lineRule="atLeast"/>
        <w:ind w:firstLine="0"/>
        <w:rPr>
          <w:rFonts w:eastAsia="Times New Roman" w:cs="Times New Roman"/>
          <w:color w:val="000000" w:themeColor="text1"/>
          <w:szCs w:val="28"/>
        </w:rPr>
      </w:pPr>
      <w:r>
        <w:rPr>
          <w:rFonts w:eastAsia="Times New Roman" w:cs="Times New Roman"/>
          <w:color w:val="000000" w:themeColor="text1"/>
          <w:szCs w:val="28"/>
        </w:rPr>
        <w:t>Нормоконтролер</w:t>
      </w:r>
      <w:r w:rsidRPr="00E2304A">
        <w:rPr>
          <w:rFonts w:eastAsia="Times New Roman" w:cs="Times New Roman"/>
          <w:color w:val="000000" w:themeColor="text1"/>
          <w:szCs w:val="28"/>
        </w:rPr>
        <w:t xml:space="preserve"> </w:t>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sidRPr="00E2304A">
        <w:rPr>
          <w:rFonts w:cs="Times New Roman"/>
        </w:rPr>
        <w:tab/>
      </w:r>
      <w:r>
        <w:rPr>
          <w:rFonts w:cs="Times New Roman"/>
        </w:rPr>
        <w:t>           </w:t>
      </w:r>
      <w:r>
        <w:rPr>
          <w:rFonts w:eastAsia="Times New Roman" w:cs="Times New Roman"/>
          <w:color w:val="000000" w:themeColor="text1"/>
          <w:szCs w:val="28"/>
        </w:rPr>
        <w:t>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А</w:t>
      </w:r>
      <w:r w:rsidRPr="00E2304A">
        <w:rPr>
          <w:rFonts w:eastAsia="Times New Roman" w:cs="Times New Roman"/>
          <w:color w:val="000000" w:themeColor="text1"/>
          <w:szCs w:val="28"/>
        </w:rPr>
        <w:t>.</w:t>
      </w:r>
      <w:r>
        <w:rPr>
          <w:rFonts w:eastAsia="Times New Roman" w:cs="Times New Roman"/>
          <w:color w:val="000000" w:themeColor="text1"/>
          <w:szCs w:val="28"/>
        </w:rPr>
        <w:t xml:space="preserve"> Калиновская</w:t>
      </w:r>
      <w:r w:rsidRPr="00E2304A">
        <w:rPr>
          <w:rFonts w:eastAsia="Times New Roman" w:cs="Times New Roman"/>
          <w:color w:val="000000" w:themeColor="text1"/>
          <w:szCs w:val="28"/>
        </w:rPr>
        <w:t xml:space="preserve"> </w:t>
      </w:r>
    </w:p>
    <w:p w14:paraId="0D629EBA" w14:textId="77777777" w:rsidR="00CF5995" w:rsidRDefault="00CF5995" w:rsidP="00CF5995">
      <w:pPr>
        <w:pStyle w:val="afd"/>
        <w:spacing w:line="276" w:lineRule="auto"/>
        <w:jc w:val="both"/>
        <w:rPr>
          <w:rFonts w:cs="Times New Roman"/>
        </w:rPr>
      </w:pPr>
    </w:p>
    <w:p w14:paraId="1B6FEC3C" w14:textId="77777777" w:rsidR="00CF5995" w:rsidRDefault="00CF5995" w:rsidP="00CF5995">
      <w:pPr>
        <w:pStyle w:val="afd"/>
        <w:spacing w:line="276" w:lineRule="auto"/>
        <w:jc w:val="both"/>
        <w:rPr>
          <w:rFonts w:cs="Times New Roman"/>
        </w:rPr>
      </w:pPr>
    </w:p>
    <w:p w14:paraId="2FC68926" w14:textId="22D14B79" w:rsidR="00CF5995" w:rsidRDefault="00CF5995" w:rsidP="00CF5995">
      <w:pPr>
        <w:pStyle w:val="afd"/>
        <w:spacing w:line="276" w:lineRule="auto"/>
        <w:jc w:val="both"/>
        <w:rPr>
          <w:rFonts w:cs="Times New Roman"/>
        </w:rPr>
      </w:pPr>
    </w:p>
    <w:p w14:paraId="524914CE" w14:textId="58B01759" w:rsidR="00D23F46" w:rsidRDefault="00D23F46" w:rsidP="00CF5995">
      <w:pPr>
        <w:pStyle w:val="afd"/>
        <w:spacing w:line="276" w:lineRule="auto"/>
        <w:jc w:val="both"/>
        <w:rPr>
          <w:rFonts w:cs="Times New Roman"/>
        </w:rPr>
      </w:pPr>
    </w:p>
    <w:p w14:paraId="767C9C7A" w14:textId="258BEAC9" w:rsidR="00D23F46" w:rsidRDefault="00D23F46" w:rsidP="00CF5995">
      <w:pPr>
        <w:pStyle w:val="afd"/>
        <w:spacing w:line="276" w:lineRule="auto"/>
        <w:jc w:val="both"/>
        <w:rPr>
          <w:rFonts w:cs="Times New Roman"/>
        </w:rPr>
      </w:pPr>
    </w:p>
    <w:p w14:paraId="03BADB3E" w14:textId="3279922C" w:rsidR="00D23F46" w:rsidRDefault="00D23F46" w:rsidP="00CF5995">
      <w:pPr>
        <w:pStyle w:val="afd"/>
        <w:spacing w:line="276" w:lineRule="auto"/>
        <w:jc w:val="both"/>
        <w:rPr>
          <w:rFonts w:cs="Times New Roman"/>
        </w:rPr>
      </w:pPr>
    </w:p>
    <w:p w14:paraId="7CE961BF" w14:textId="2057CC55" w:rsidR="00D23F46" w:rsidRDefault="00D23F46" w:rsidP="00CF5995">
      <w:pPr>
        <w:pStyle w:val="afd"/>
        <w:spacing w:line="276" w:lineRule="auto"/>
        <w:jc w:val="both"/>
        <w:rPr>
          <w:rFonts w:cs="Times New Roman"/>
        </w:rPr>
      </w:pPr>
    </w:p>
    <w:p w14:paraId="63469ABD" w14:textId="26AB37E7" w:rsidR="00D23F46" w:rsidRDefault="00D23F46" w:rsidP="00CF5995">
      <w:pPr>
        <w:pStyle w:val="afd"/>
        <w:spacing w:line="276" w:lineRule="auto"/>
        <w:jc w:val="both"/>
        <w:rPr>
          <w:rFonts w:cs="Times New Roman"/>
        </w:rPr>
      </w:pPr>
    </w:p>
    <w:p w14:paraId="118C5A55" w14:textId="5072384F" w:rsidR="00D23F46" w:rsidRDefault="00D23F46" w:rsidP="00CF5995">
      <w:pPr>
        <w:pStyle w:val="afd"/>
        <w:spacing w:line="276" w:lineRule="auto"/>
        <w:jc w:val="both"/>
        <w:rPr>
          <w:rFonts w:cs="Times New Roman"/>
        </w:rPr>
      </w:pPr>
    </w:p>
    <w:p w14:paraId="6E97CAC9" w14:textId="1696A447" w:rsidR="00D23F46" w:rsidRDefault="00D23F46" w:rsidP="00CF5995">
      <w:pPr>
        <w:pStyle w:val="afd"/>
        <w:spacing w:line="276" w:lineRule="auto"/>
        <w:jc w:val="both"/>
        <w:rPr>
          <w:rFonts w:cs="Times New Roman"/>
        </w:rPr>
      </w:pPr>
    </w:p>
    <w:p w14:paraId="20327D7E" w14:textId="6591E426" w:rsidR="00BD218B" w:rsidRDefault="0068308E" w:rsidP="00B75F08">
      <w:pPr>
        <w:spacing w:after="160" w:line="0" w:lineRule="atLeast"/>
        <w:ind w:firstLine="0"/>
        <w:jc w:val="center"/>
        <w:rPr>
          <w:rFonts w:eastAsia="Times New Roman" w:cs="Times New Roman"/>
          <w:color w:val="000000" w:themeColor="text1"/>
          <w:szCs w:val="28"/>
        </w:rPr>
      </w:pPr>
      <w:r w:rsidRPr="00E2304A">
        <w:rPr>
          <w:rFonts w:eastAsia="Times New Roman" w:cs="Times New Roman"/>
          <w:color w:val="000000" w:themeColor="text1"/>
          <w:szCs w:val="28"/>
        </w:rPr>
        <w:t>Минск 2023</w:t>
      </w:r>
      <w:r w:rsidR="00BD218B">
        <w:rPr>
          <w:rFonts w:eastAsia="Times New Roman" w:cs="Times New Roman"/>
          <w:color w:val="000000" w:themeColor="text1"/>
          <w:szCs w:val="28"/>
        </w:rPr>
        <w:br w:type="page"/>
      </w:r>
    </w:p>
    <w:p w14:paraId="384529DC" w14:textId="357124CC" w:rsidR="000670C2" w:rsidRPr="00BD218B" w:rsidRDefault="00C772F6" w:rsidP="00F40A7A">
      <w:pPr>
        <w:spacing w:line="300" w:lineRule="auto"/>
        <w:jc w:val="center"/>
        <w:rPr>
          <w:rFonts w:cs="Times New Roman"/>
          <w:b/>
          <w:sz w:val="32"/>
          <w:szCs w:val="32"/>
        </w:rPr>
      </w:pPr>
      <w:r w:rsidRPr="00BD218B">
        <w:rPr>
          <w:rFonts w:cs="Times New Roman"/>
          <w:b/>
          <w:sz w:val="32"/>
          <w:szCs w:val="32"/>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0" w:name="_Toc121405179"/>
      <w:bookmarkEnd w:id="0"/>
    </w:p>
    <w:sdt>
      <w:sdtPr>
        <w:id w:val="318240892"/>
        <w:docPartObj>
          <w:docPartGallery w:val="Table of Contents"/>
          <w:docPartUnique/>
        </w:docPartObj>
      </w:sdtPr>
      <w:sdtEndPr/>
      <w:sdtContent>
        <w:p w14:paraId="41105EED" w14:textId="0EDFC47F" w:rsidR="00312A88" w:rsidRPr="002C2982" w:rsidRDefault="00FB5257" w:rsidP="002C2982">
          <w:pPr>
            <w:pStyle w:val="11"/>
            <w:spacing w:after="0"/>
            <w:rPr>
              <w:rFonts w:asciiTheme="minorHAnsi" w:eastAsiaTheme="minorEastAsia" w:hAnsiTheme="minorHAnsi" w:cstheme="minorBidi"/>
              <w:color w:val="auto"/>
              <w:kern w:val="2"/>
              <w:sz w:val="22"/>
              <w:szCs w:val="22"/>
              <w:lang w:bidi="ar-SA"/>
              <w14:ligatures w14:val="standardContextual"/>
            </w:rPr>
          </w:pPr>
          <w:r>
            <w:fldChar w:fldCharType="begin"/>
          </w:r>
          <w:r w:rsidR="00AE17A2">
            <w:instrText>TOC \o "1-3" \h \z \u</w:instrText>
          </w:r>
          <w:r>
            <w:fldChar w:fldCharType="separate"/>
          </w:r>
          <w:hyperlink w:anchor="_Toc152329604" w:history="1">
            <w:r w:rsidR="00312A88" w:rsidRPr="002C2982">
              <w:rPr>
                <w:rStyle w:val="aa"/>
              </w:rPr>
              <w:t>В</w:t>
            </w:r>
            <w:r w:rsidR="002C2982" w:rsidRPr="002C2982">
              <w:rPr>
                <w:rStyle w:val="aa"/>
              </w:rPr>
              <w:t>ведение</w:t>
            </w:r>
            <w:r w:rsidR="00312A88" w:rsidRPr="002C2982">
              <w:rPr>
                <w:webHidden/>
              </w:rPr>
              <w:tab/>
            </w:r>
            <w:r w:rsidR="00312A88" w:rsidRPr="002C2982">
              <w:rPr>
                <w:webHidden/>
              </w:rPr>
              <w:fldChar w:fldCharType="begin"/>
            </w:r>
            <w:r w:rsidR="00312A88" w:rsidRPr="002C2982">
              <w:rPr>
                <w:webHidden/>
              </w:rPr>
              <w:instrText xml:space="preserve"> PAGEREF _Toc152329604 \h </w:instrText>
            </w:r>
            <w:r w:rsidR="00312A88" w:rsidRPr="002C2982">
              <w:rPr>
                <w:webHidden/>
              </w:rPr>
            </w:r>
            <w:r w:rsidR="00312A88" w:rsidRPr="002C2982">
              <w:rPr>
                <w:webHidden/>
              </w:rPr>
              <w:fldChar w:fldCharType="separate"/>
            </w:r>
            <w:r w:rsidR="00312A88" w:rsidRPr="002C2982">
              <w:rPr>
                <w:webHidden/>
              </w:rPr>
              <w:t>6</w:t>
            </w:r>
            <w:r w:rsidR="00312A88" w:rsidRPr="002C2982">
              <w:rPr>
                <w:webHidden/>
              </w:rPr>
              <w:fldChar w:fldCharType="end"/>
            </w:r>
          </w:hyperlink>
        </w:p>
        <w:p w14:paraId="2C1686DC" w14:textId="32C87F77"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05" w:history="1">
            <w:r w:rsidR="00312A88" w:rsidRPr="002C2982">
              <w:rPr>
                <w:rStyle w:val="aa"/>
              </w:rPr>
              <w:t>1 Архитектура вычислительной системы</w:t>
            </w:r>
            <w:r w:rsidR="00312A88" w:rsidRPr="002C2982">
              <w:rPr>
                <w:webHidden/>
              </w:rPr>
              <w:tab/>
            </w:r>
            <w:r w:rsidR="00312A88" w:rsidRPr="002C2982">
              <w:rPr>
                <w:webHidden/>
              </w:rPr>
              <w:fldChar w:fldCharType="begin"/>
            </w:r>
            <w:r w:rsidR="00312A88" w:rsidRPr="002C2982">
              <w:rPr>
                <w:webHidden/>
              </w:rPr>
              <w:instrText xml:space="preserve"> PAGEREF _Toc152329605 \h </w:instrText>
            </w:r>
            <w:r w:rsidR="00312A88" w:rsidRPr="002C2982">
              <w:rPr>
                <w:webHidden/>
              </w:rPr>
            </w:r>
            <w:r w:rsidR="00312A88" w:rsidRPr="002C2982">
              <w:rPr>
                <w:webHidden/>
              </w:rPr>
              <w:fldChar w:fldCharType="separate"/>
            </w:r>
            <w:r w:rsidR="00312A88" w:rsidRPr="002C2982">
              <w:rPr>
                <w:webHidden/>
              </w:rPr>
              <w:t>8</w:t>
            </w:r>
            <w:r w:rsidR="00312A88" w:rsidRPr="002C2982">
              <w:rPr>
                <w:webHidden/>
              </w:rPr>
              <w:fldChar w:fldCharType="end"/>
            </w:r>
          </w:hyperlink>
        </w:p>
        <w:p w14:paraId="77407AD0" w14:textId="0315346A"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06" w:history="1">
            <w:r w:rsidR="00312A88" w:rsidRPr="002C2982">
              <w:rPr>
                <w:rStyle w:val="aa"/>
                <w:rFonts w:eastAsia="Times New Roman" w:cs="Times New Roman"/>
                <w:noProof/>
              </w:rPr>
              <w:t>1.1 Структура и архитектура вычислительной систе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06 \h </w:instrText>
            </w:r>
            <w:r w:rsidR="00312A88" w:rsidRPr="002C2982">
              <w:rPr>
                <w:noProof/>
                <w:webHidden/>
              </w:rPr>
            </w:r>
            <w:r w:rsidR="00312A88" w:rsidRPr="002C2982">
              <w:rPr>
                <w:noProof/>
                <w:webHidden/>
              </w:rPr>
              <w:fldChar w:fldCharType="separate"/>
            </w:r>
            <w:r w:rsidR="00312A88" w:rsidRPr="002C2982">
              <w:rPr>
                <w:noProof/>
                <w:webHidden/>
              </w:rPr>
              <w:t>8</w:t>
            </w:r>
            <w:r w:rsidR="00312A88" w:rsidRPr="002C2982">
              <w:rPr>
                <w:noProof/>
                <w:webHidden/>
              </w:rPr>
              <w:fldChar w:fldCharType="end"/>
            </w:r>
          </w:hyperlink>
        </w:p>
        <w:p w14:paraId="7FB4760B" w14:textId="16FB44B8"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07" w:history="1">
            <w:r w:rsidR="00312A88" w:rsidRPr="002C2982">
              <w:rPr>
                <w:rStyle w:val="aa"/>
                <w:rFonts w:eastAsia="Times New Roman" w:cs="Times New Roman"/>
                <w:noProof/>
              </w:rPr>
              <w:t>1.2 История, версии и достоинства</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07 \h </w:instrText>
            </w:r>
            <w:r w:rsidR="00312A88" w:rsidRPr="002C2982">
              <w:rPr>
                <w:noProof/>
                <w:webHidden/>
              </w:rPr>
            </w:r>
            <w:r w:rsidR="00312A88" w:rsidRPr="002C2982">
              <w:rPr>
                <w:noProof/>
                <w:webHidden/>
              </w:rPr>
              <w:fldChar w:fldCharType="separate"/>
            </w:r>
            <w:r w:rsidR="00312A88" w:rsidRPr="002C2982">
              <w:rPr>
                <w:noProof/>
                <w:webHidden/>
              </w:rPr>
              <w:t>13</w:t>
            </w:r>
            <w:r w:rsidR="00312A88" w:rsidRPr="002C2982">
              <w:rPr>
                <w:noProof/>
                <w:webHidden/>
              </w:rPr>
              <w:fldChar w:fldCharType="end"/>
            </w:r>
          </w:hyperlink>
        </w:p>
        <w:p w14:paraId="49218732" w14:textId="3CED0D62"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08" w:history="1">
            <w:r w:rsidR="00312A88" w:rsidRPr="002C2982">
              <w:rPr>
                <w:rStyle w:val="aa"/>
                <w:rFonts w:eastAsia="Times New Roman" w:cs="Times New Roman"/>
                <w:noProof/>
              </w:rPr>
              <w:t>1.3 Анализ выбранной вычислительной системы и обоснование выбора</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08 \h </w:instrText>
            </w:r>
            <w:r w:rsidR="00312A88" w:rsidRPr="002C2982">
              <w:rPr>
                <w:noProof/>
                <w:webHidden/>
              </w:rPr>
            </w:r>
            <w:r w:rsidR="00312A88" w:rsidRPr="002C2982">
              <w:rPr>
                <w:noProof/>
                <w:webHidden/>
              </w:rPr>
              <w:fldChar w:fldCharType="separate"/>
            </w:r>
            <w:r w:rsidR="00312A88" w:rsidRPr="002C2982">
              <w:rPr>
                <w:noProof/>
                <w:webHidden/>
              </w:rPr>
              <w:t>17</w:t>
            </w:r>
            <w:r w:rsidR="00312A88" w:rsidRPr="002C2982">
              <w:rPr>
                <w:noProof/>
                <w:webHidden/>
              </w:rPr>
              <w:fldChar w:fldCharType="end"/>
            </w:r>
          </w:hyperlink>
        </w:p>
        <w:p w14:paraId="264C651A" w14:textId="3DCD043C"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09" w:history="1">
            <w:r w:rsidR="00312A88" w:rsidRPr="002C2982">
              <w:rPr>
                <w:rStyle w:val="aa"/>
              </w:rPr>
              <w:t>2 Платформа программного обеспечения</w:t>
            </w:r>
            <w:r w:rsidR="00312A88" w:rsidRPr="002C2982">
              <w:rPr>
                <w:webHidden/>
              </w:rPr>
              <w:tab/>
            </w:r>
            <w:r w:rsidR="00312A88" w:rsidRPr="002C2982">
              <w:rPr>
                <w:webHidden/>
              </w:rPr>
              <w:fldChar w:fldCharType="begin"/>
            </w:r>
            <w:r w:rsidR="00312A88" w:rsidRPr="002C2982">
              <w:rPr>
                <w:webHidden/>
              </w:rPr>
              <w:instrText xml:space="preserve"> PAGEREF _Toc152329609 \h </w:instrText>
            </w:r>
            <w:r w:rsidR="00312A88" w:rsidRPr="002C2982">
              <w:rPr>
                <w:webHidden/>
              </w:rPr>
            </w:r>
            <w:r w:rsidR="00312A88" w:rsidRPr="002C2982">
              <w:rPr>
                <w:webHidden/>
              </w:rPr>
              <w:fldChar w:fldCharType="separate"/>
            </w:r>
            <w:r w:rsidR="00312A88" w:rsidRPr="002C2982">
              <w:rPr>
                <w:webHidden/>
              </w:rPr>
              <w:t>19</w:t>
            </w:r>
            <w:r w:rsidR="00312A88" w:rsidRPr="002C2982">
              <w:rPr>
                <w:webHidden/>
              </w:rPr>
              <w:fldChar w:fldCharType="end"/>
            </w:r>
          </w:hyperlink>
        </w:p>
        <w:p w14:paraId="5BCF6B6A" w14:textId="2CDACF0C"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0" w:history="1">
            <w:r w:rsidR="00312A88" w:rsidRPr="002C2982">
              <w:rPr>
                <w:rStyle w:val="aa"/>
                <w:rFonts w:cs="Times New Roman"/>
                <w:noProof/>
              </w:rPr>
              <w:t>2.1 Структура и архитектура платфор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0 \h </w:instrText>
            </w:r>
            <w:r w:rsidR="00312A88" w:rsidRPr="002C2982">
              <w:rPr>
                <w:noProof/>
                <w:webHidden/>
              </w:rPr>
            </w:r>
            <w:r w:rsidR="00312A88" w:rsidRPr="002C2982">
              <w:rPr>
                <w:noProof/>
                <w:webHidden/>
              </w:rPr>
              <w:fldChar w:fldCharType="separate"/>
            </w:r>
            <w:r w:rsidR="00312A88" w:rsidRPr="002C2982">
              <w:rPr>
                <w:noProof/>
                <w:webHidden/>
              </w:rPr>
              <w:t>19</w:t>
            </w:r>
            <w:r w:rsidR="00312A88" w:rsidRPr="002C2982">
              <w:rPr>
                <w:noProof/>
                <w:webHidden/>
              </w:rPr>
              <w:fldChar w:fldCharType="end"/>
            </w:r>
          </w:hyperlink>
        </w:p>
        <w:p w14:paraId="3F589A99" w14:textId="0D07303B"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1" w:history="1">
            <w:r w:rsidR="00312A88" w:rsidRPr="002C2982">
              <w:rPr>
                <w:rStyle w:val="aa"/>
                <w:rFonts w:cs="Times New Roman"/>
                <w:noProof/>
              </w:rPr>
              <w:t>2.2 История, версии и достоинства</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1 \h </w:instrText>
            </w:r>
            <w:r w:rsidR="00312A88" w:rsidRPr="002C2982">
              <w:rPr>
                <w:noProof/>
                <w:webHidden/>
              </w:rPr>
            </w:r>
            <w:r w:rsidR="00312A88" w:rsidRPr="002C2982">
              <w:rPr>
                <w:noProof/>
                <w:webHidden/>
              </w:rPr>
              <w:fldChar w:fldCharType="separate"/>
            </w:r>
            <w:r w:rsidR="00312A88" w:rsidRPr="002C2982">
              <w:rPr>
                <w:noProof/>
                <w:webHidden/>
              </w:rPr>
              <w:t>21</w:t>
            </w:r>
            <w:r w:rsidR="00312A88" w:rsidRPr="002C2982">
              <w:rPr>
                <w:noProof/>
                <w:webHidden/>
              </w:rPr>
              <w:fldChar w:fldCharType="end"/>
            </w:r>
          </w:hyperlink>
        </w:p>
        <w:p w14:paraId="452FB84C" w14:textId="7F6CE533"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2" w:history="1">
            <w:r w:rsidR="00312A88" w:rsidRPr="002C2982">
              <w:rPr>
                <w:rStyle w:val="aa"/>
                <w:rFonts w:cs="Times New Roman"/>
                <w:noProof/>
              </w:rPr>
              <w:t xml:space="preserve">2.3 Анализ программного обеспечения для написания программы и </w:t>
            </w:r>
            <w:r w:rsidR="005A0820">
              <w:rPr>
                <w:rStyle w:val="aa"/>
                <w:rFonts w:cs="Times New Roman"/>
                <w:noProof/>
              </w:rPr>
              <w:br/>
              <w:t>          </w:t>
            </w:r>
            <w:r w:rsidR="00312A88" w:rsidRPr="002C2982">
              <w:rPr>
                <w:rStyle w:val="aa"/>
                <w:rFonts w:cs="Times New Roman"/>
                <w:noProof/>
              </w:rPr>
              <w:t>обоснование выбора платфор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2 \h </w:instrText>
            </w:r>
            <w:r w:rsidR="00312A88" w:rsidRPr="002C2982">
              <w:rPr>
                <w:noProof/>
                <w:webHidden/>
              </w:rPr>
            </w:r>
            <w:r w:rsidR="00312A88" w:rsidRPr="002C2982">
              <w:rPr>
                <w:noProof/>
                <w:webHidden/>
              </w:rPr>
              <w:fldChar w:fldCharType="separate"/>
            </w:r>
            <w:r w:rsidR="00312A88" w:rsidRPr="002C2982">
              <w:rPr>
                <w:noProof/>
                <w:webHidden/>
              </w:rPr>
              <w:t>24</w:t>
            </w:r>
            <w:r w:rsidR="00312A88" w:rsidRPr="002C2982">
              <w:rPr>
                <w:noProof/>
                <w:webHidden/>
              </w:rPr>
              <w:fldChar w:fldCharType="end"/>
            </w:r>
          </w:hyperlink>
        </w:p>
        <w:p w14:paraId="52BE17D8" w14:textId="27F08605"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13" w:history="1">
            <w:r w:rsidR="00312A88" w:rsidRPr="002C2982">
              <w:rPr>
                <w:rStyle w:val="aa"/>
              </w:rPr>
              <w:t>3 </w:t>
            </w:r>
            <w:r w:rsidR="00456476">
              <w:rPr>
                <w:rStyle w:val="aa"/>
              </w:rPr>
              <w:t>Т</w:t>
            </w:r>
            <w:r w:rsidR="00312A88" w:rsidRPr="002C2982">
              <w:rPr>
                <w:rStyle w:val="aa"/>
              </w:rPr>
              <w:t>еоретическое обоснование разработки программного продукта</w:t>
            </w:r>
            <w:r w:rsidR="00312A88" w:rsidRPr="002C2982">
              <w:rPr>
                <w:webHidden/>
              </w:rPr>
              <w:tab/>
            </w:r>
            <w:r w:rsidR="00312A88" w:rsidRPr="002C2982">
              <w:rPr>
                <w:webHidden/>
              </w:rPr>
              <w:fldChar w:fldCharType="begin"/>
            </w:r>
            <w:r w:rsidR="00312A88" w:rsidRPr="002C2982">
              <w:rPr>
                <w:webHidden/>
              </w:rPr>
              <w:instrText xml:space="preserve"> PAGEREF _Toc152329613 \h </w:instrText>
            </w:r>
            <w:r w:rsidR="00312A88" w:rsidRPr="002C2982">
              <w:rPr>
                <w:webHidden/>
              </w:rPr>
            </w:r>
            <w:r w:rsidR="00312A88" w:rsidRPr="002C2982">
              <w:rPr>
                <w:webHidden/>
              </w:rPr>
              <w:fldChar w:fldCharType="separate"/>
            </w:r>
            <w:r w:rsidR="00312A88" w:rsidRPr="002C2982">
              <w:rPr>
                <w:webHidden/>
              </w:rPr>
              <w:t>25</w:t>
            </w:r>
            <w:r w:rsidR="00312A88" w:rsidRPr="002C2982">
              <w:rPr>
                <w:webHidden/>
              </w:rPr>
              <w:fldChar w:fldCharType="end"/>
            </w:r>
          </w:hyperlink>
        </w:p>
        <w:p w14:paraId="61A5AA4F" w14:textId="65A4118A"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4" w:history="1">
            <w:r w:rsidR="00312A88" w:rsidRPr="002C2982">
              <w:rPr>
                <w:rStyle w:val="aa"/>
                <w:rFonts w:cs="Times New Roman"/>
                <w:noProof/>
              </w:rPr>
              <w:t>3.1 Обоснование необходимости разработки</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4 \h </w:instrText>
            </w:r>
            <w:r w:rsidR="00312A88" w:rsidRPr="002C2982">
              <w:rPr>
                <w:noProof/>
                <w:webHidden/>
              </w:rPr>
            </w:r>
            <w:r w:rsidR="00312A88" w:rsidRPr="002C2982">
              <w:rPr>
                <w:noProof/>
                <w:webHidden/>
              </w:rPr>
              <w:fldChar w:fldCharType="separate"/>
            </w:r>
            <w:r w:rsidR="00312A88" w:rsidRPr="002C2982">
              <w:rPr>
                <w:noProof/>
                <w:webHidden/>
              </w:rPr>
              <w:t>25</w:t>
            </w:r>
            <w:r w:rsidR="00312A88" w:rsidRPr="002C2982">
              <w:rPr>
                <w:noProof/>
                <w:webHidden/>
              </w:rPr>
              <w:fldChar w:fldCharType="end"/>
            </w:r>
          </w:hyperlink>
        </w:p>
        <w:p w14:paraId="2B8387AB" w14:textId="4975ACAB"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5" w:history="1">
            <w:r w:rsidR="00312A88" w:rsidRPr="002C2982">
              <w:rPr>
                <w:rStyle w:val="aa"/>
                <w:rFonts w:cs="Times New Roman"/>
                <w:noProof/>
              </w:rPr>
              <w:t>3.2 Технологии программирования, используемые для решения</w:t>
            </w:r>
            <w:r w:rsidR="00F21D7B">
              <w:rPr>
                <w:rStyle w:val="aa"/>
                <w:rFonts w:cs="Times New Roman"/>
                <w:noProof/>
              </w:rPr>
              <w:br/>
              <w:t>          </w:t>
            </w:r>
            <w:r w:rsidR="00312A88" w:rsidRPr="002C2982">
              <w:rPr>
                <w:rStyle w:val="aa"/>
                <w:rFonts w:cs="Times New Roman"/>
                <w:noProof/>
              </w:rPr>
              <w:t>поставленных задач</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5 \h </w:instrText>
            </w:r>
            <w:r w:rsidR="00312A88" w:rsidRPr="002C2982">
              <w:rPr>
                <w:noProof/>
                <w:webHidden/>
              </w:rPr>
            </w:r>
            <w:r w:rsidR="00312A88" w:rsidRPr="002C2982">
              <w:rPr>
                <w:noProof/>
                <w:webHidden/>
              </w:rPr>
              <w:fldChar w:fldCharType="separate"/>
            </w:r>
            <w:r w:rsidR="00312A88" w:rsidRPr="002C2982">
              <w:rPr>
                <w:noProof/>
                <w:webHidden/>
              </w:rPr>
              <w:t>25</w:t>
            </w:r>
            <w:r w:rsidR="00312A88" w:rsidRPr="002C2982">
              <w:rPr>
                <w:noProof/>
                <w:webHidden/>
              </w:rPr>
              <w:fldChar w:fldCharType="end"/>
            </w:r>
          </w:hyperlink>
        </w:p>
        <w:p w14:paraId="6FF88555" w14:textId="30A7700E"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6" w:history="1">
            <w:r w:rsidR="00312A88" w:rsidRPr="002C2982">
              <w:rPr>
                <w:rStyle w:val="aa"/>
                <w:rFonts w:cs="Times New Roman"/>
                <w:noProof/>
              </w:rPr>
              <w:t>3.3 Связь архитектуры вычислительной системы с разрабатываемым</w:t>
            </w:r>
            <w:r w:rsidR="002C2982">
              <w:rPr>
                <w:rStyle w:val="aa"/>
                <w:rFonts w:cs="Times New Roman"/>
                <w:noProof/>
              </w:rPr>
              <w:br/>
              <w:t>          </w:t>
            </w:r>
            <w:r w:rsidR="00312A88" w:rsidRPr="002C2982">
              <w:rPr>
                <w:rStyle w:val="aa"/>
                <w:rFonts w:cs="Times New Roman"/>
                <w:noProof/>
              </w:rPr>
              <w:t>программным обеспечением</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6 \h </w:instrText>
            </w:r>
            <w:r w:rsidR="00312A88" w:rsidRPr="002C2982">
              <w:rPr>
                <w:noProof/>
                <w:webHidden/>
              </w:rPr>
            </w:r>
            <w:r w:rsidR="00312A88" w:rsidRPr="002C2982">
              <w:rPr>
                <w:noProof/>
                <w:webHidden/>
              </w:rPr>
              <w:fldChar w:fldCharType="separate"/>
            </w:r>
            <w:r w:rsidR="00312A88" w:rsidRPr="002C2982">
              <w:rPr>
                <w:noProof/>
                <w:webHidden/>
              </w:rPr>
              <w:t>29</w:t>
            </w:r>
            <w:r w:rsidR="00312A88" w:rsidRPr="002C2982">
              <w:rPr>
                <w:noProof/>
                <w:webHidden/>
              </w:rPr>
              <w:fldChar w:fldCharType="end"/>
            </w:r>
          </w:hyperlink>
        </w:p>
        <w:p w14:paraId="2C200265" w14:textId="5CC90837"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17" w:history="1">
            <w:r w:rsidR="00312A88" w:rsidRPr="002C2982">
              <w:rPr>
                <w:rStyle w:val="aa"/>
              </w:rPr>
              <w:t>4 Проектирование функциональных возможностей программы</w:t>
            </w:r>
            <w:r w:rsidR="00312A88" w:rsidRPr="002C2982">
              <w:rPr>
                <w:webHidden/>
              </w:rPr>
              <w:tab/>
            </w:r>
            <w:r w:rsidR="00312A88" w:rsidRPr="002C2982">
              <w:rPr>
                <w:webHidden/>
              </w:rPr>
              <w:fldChar w:fldCharType="begin"/>
            </w:r>
            <w:r w:rsidR="00312A88" w:rsidRPr="002C2982">
              <w:rPr>
                <w:webHidden/>
              </w:rPr>
              <w:instrText xml:space="preserve"> PAGEREF _Toc152329617 \h </w:instrText>
            </w:r>
            <w:r w:rsidR="00312A88" w:rsidRPr="002C2982">
              <w:rPr>
                <w:webHidden/>
              </w:rPr>
            </w:r>
            <w:r w:rsidR="00312A88" w:rsidRPr="002C2982">
              <w:rPr>
                <w:webHidden/>
              </w:rPr>
              <w:fldChar w:fldCharType="separate"/>
            </w:r>
            <w:r w:rsidR="00312A88" w:rsidRPr="002C2982">
              <w:rPr>
                <w:webHidden/>
              </w:rPr>
              <w:t>31</w:t>
            </w:r>
            <w:r w:rsidR="00312A88" w:rsidRPr="002C2982">
              <w:rPr>
                <w:webHidden/>
              </w:rPr>
              <w:fldChar w:fldCharType="end"/>
            </w:r>
          </w:hyperlink>
        </w:p>
        <w:p w14:paraId="6308A18C" w14:textId="21995330"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8" w:history="1">
            <w:r w:rsidR="00312A88" w:rsidRPr="002C2982">
              <w:rPr>
                <w:rStyle w:val="aa"/>
                <w:rFonts w:cs="Times New Roman"/>
                <w:noProof/>
              </w:rPr>
              <w:t>4.1 Функциональные возможности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8 \h </w:instrText>
            </w:r>
            <w:r w:rsidR="00312A88" w:rsidRPr="002C2982">
              <w:rPr>
                <w:noProof/>
                <w:webHidden/>
              </w:rPr>
            </w:r>
            <w:r w:rsidR="00312A88" w:rsidRPr="002C2982">
              <w:rPr>
                <w:noProof/>
                <w:webHidden/>
              </w:rPr>
              <w:fldChar w:fldCharType="separate"/>
            </w:r>
            <w:r w:rsidR="00312A88" w:rsidRPr="002C2982">
              <w:rPr>
                <w:noProof/>
                <w:webHidden/>
              </w:rPr>
              <w:t>31</w:t>
            </w:r>
            <w:r w:rsidR="00312A88" w:rsidRPr="002C2982">
              <w:rPr>
                <w:noProof/>
                <w:webHidden/>
              </w:rPr>
              <w:fldChar w:fldCharType="end"/>
            </w:r>
          </w:hyperlink>
        </w:p>
        <w:p w14:paraId="5D2A754A" w14:textId="23DD6290"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19" w:history="1">
            <w:r w:rsidR="00312A88" w:rsidRPr="002C2982">
              <w:rPr>
                <w:rStyle w:val="aa"/>
                <w:rFonts w:cs="Times New Roman"/>
                <w:noProof/>
              </w:rPr>
              <w:t>4.2 Обоснования и описание функций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19 \h </w:instrText>
            </w:r>
            <w:r w:rsidR="00312A88" w:rsidRPr="002C2982">
              <w:rPr>
                <w:noProof/>
                <w:webHidden/>
              </w:rPr>
            </w:r>
            <w:r w:rsidR="00312A88" w:rsidRPr="002C2982">
              <w:rPr>
                <w:noProof/>
                <w:webHidden/>
              </w:rPr>
              <w:fldChar w:fldCharType="separate"/>
            </w:r>
            <w:r w:rsidR="00312A88" w:rsidRPr="002C2982">
              <w:rPr>
                <w:noProof/>
                <w:webHidden/>
              </w:rPr>
              <w:t>32</w:t>
            </w:r>
            <w:r w:rsidR="00312A88" w:rsidRPr="002C2982">
              <w:rPr>
                <w:noProof/>
                <w:webHidden/>
              </w:rPr>
              <w:fldChar w:fldCharType="end"/>
            </w:r>
          </w:hyperlink>
        </w:p>
        <w:p w14:paraId="40E27445" w14:textId="49D1AE36"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0" w:history="1">
            <w:r w:rsidR="00312A88" w:rsidRPr="002C2982">
              <w:rPr>
                <w:rStyle w:val="aa"/>
              </w:rPr>
              <w:t>5 Архитектура разрабатываемой программы</w:t>
            </w:r>
            <w:r w:rsidR="00312A88" w:rsidRPr="002C2982">
              <w:rPr>
                <w:webHidden/>
              </w:rPr>
              <w:tab/>
            </w:r>
            <w:r w:rsidR="00312A88" w:rsidRPr="002C2982">
              <w:rPr>
                <w:webHidden/>
              </w:rPr>
              <w:fldChar w:fldCharType="begin"/>
            </w:r>
            <w:r w:rsidR="00312A88" w:rsidRPr="002C2982">
              <w:rPr>
                <w:webHidden/>
              </w:rPr>
              <w:instrText xml:space="preserve"> PAGEREF _Toc152329620 \h </w:instrText>
            </w:r>
            <w:r w:rsidR="00312A88" w:rsidRPr="002C2982">
              <w:rPr>
                <w:webHidden/>
              </w:rPr>
            </w:r>
            <w:r w:rsidR="00312A88" w:rsidRPr="002C2982">
              <w:rPr>
                <w:webHidden/>
              </w:rPr>
              <w:fldChar w:fldCharType="separate"/>
            </w:r>
            <w:r w:rsidR="00312A88" w:rsidRPr="002C2982">
              <w:rPr>
                <w:webHidden/>
              </w:rPr>
              <w:t>36</w:t>
            </w:r>
            <w:r w:rsidR="00312A88" w:rsidRPr="002C2982">
              <w:rPr>
                <w:webHidden/>
              </w:rPr>
              <w:fldChar w:fldCharType="end"/>
            </w:r>
          </w:hyperlink>
        </w:p>
        <w:p w14:paraId="4A93537B" w14:textId="374C424B"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21" w:history="1">
            <w:r w:rsidR="00312A88" w:rsidRPr="002C2982">
              <w:rPr>
                <w:rStyle w:val="aa"/>
                <w:rFonts w:cs="Times New Roman"/>
                <w:noProof/>
              </w:rPr>
              <w:t>5.1 Общая структура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21 \h </w:instrText>
            </w:r>
            <w:r w:rsidR="00312A88" w:rsidRPr="002C2982">
              <w:rPr>
                <w:noProof/>
                <w:webHidden/>
              </w:rPr>
            </w:r>
            <w:r w:rsidR="00312A88" w:rsidRPr="002C2982">
              <w:rPr>
                <w:noProof/>
                <w:webHidden/>
              </w:rPr>
              <w:fldChar w:fldCharType="separate"/>
            </w:r>
            <w:r w:rsidR="00312A88" w:rsidRPr="002C2982">
              <w:rPr>
                <w:noProof/>
                <w:webHidden/>
              </w:rPr>
              <w:t>36</w:t>
            </w:r>
            <w:r w:rsidR="00312A88" w:rsidRPr="002C2982">
              <w:rPr>
                <w:noProof/>
                <w:webHidden/>
              </w:rPr>
              <w:fldChar w:fldCharType="end"/>
            </w:r>
          </w:hyperlink>
        </w:p>
        <w:p w14:paraId="10F67C6A" w14:textId="7F2447D2"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22" w:history="1">
            <w:r w:rsidR="00312A88" w:rsidRPr="002C2982">
              <w:rPr>
                <w:rStyle w:val="aa"/>
                <w:rFonts w:cs="Times New Roman"/>
                <w:noProof/>
              </w:rPr>
              <w:t>5.2 Описание функциональной схемы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22 \h </w:instrText>
            </w:r>
            <w:r w:rsidR="00312A88" w:rsidRPr="002C2982">
              <w:rPr>
                <w:noProof/>
                <w:webHidden/>
              </w:rPr>
            </w:r>
            <w:r w:rsidR="00312A88" w:rsidRPr="002C2982">
              <w:rPr>
                <w:noProof/>
                <w:webHidden/>
              </w:rPr>
              <w:fldChar w:fldCharType="separate"/>
            </w:r>
            <w:r w:rsidR="00312A88" w:rsidRPr="002C2982">
              <w:rPr>
                <w:noProof/>
                <w:webHidden/>
              </w:rPr>
              <w:t>36</w:t>
            </w:r>
            <w:r w:rsidR="00312A88" w:rsidRPr="002C2982">
              <w:rPr>
                <w:noProof/>
                <w:webHidden/>
              </w:rPr>
              <w:fldChar w:fldCharType="end"/>
            </w:r>
          </w:hyperlink>
        </w:p>
        <w:p w14:paraId="5B0FA31B" w14:textId="7D7572F5" w:rsidR="00312A88" w:rsidRPr="002C2982" w:rsidRDefault="00C664E0" w:rsidP="002C2982">
          <w:pPr>
            <w:pStyle w:val="21"/>
            <w:rPr>
              <w:rFonts w:asciiTheme="minorHAnsi" w:eastAsiaTheme="minorEastAsia" w:hAnsiTheme="minorHAnsi" w:cstheme="minorBidi"/>
              <w:noProof/>
              <w:color w:val="auto"/>
              <w:kern w:val="2"/>
              <w:sz w:val="22"/>
              <w:szCs w:val="22"/>
              <w:lang w:bidi="ar-SA"/>
              <w14:ligatures w14:val="standardContextual"/>
            </w:rPr>
          </w:pPr>
          <w:hyperlink w:anchor="_Toc152329623" w:history="1">
            <w:r w:rsidR="00312A88" w:rsidRPr="002C2982">
              <w:rPr>
                <w:rStyle w:val="aa"/>
                <w:rFonts w:cs="Times New Roman"/>
                <w:noProof/>
              </w:rPr>
              <w:t>5.3 Описание блок схемы алгоритма программы</w:t>
            </w:r>
            <w:r w:rsidR="00312A88" w:rsidRPr="002C2982">
              <w:rPr>
                <w:noProof/>
                <w:webHidden/>
              </w:rPr>
              <w:tab/>
            </w:r>
            <w:r w:rsidR="00312A88" w:rsidRPr="002C2982">
              <w:rPr>
                <w:noProof/>
                <w:webHidden/>
              </w:rPr>
              <w:fldChar w:fldCharType="begin"/>
            </w:r>
            <w:r w:rsidR="00312A88" w:rsidRPr="002C2982">
              <w:rPr>
                <w:noProof/>
                <w:webHidden/>
              </w:rPr>
              <w:instrText xml:space="preserve"> PAGEREF _Toc152329623 \h </w:instrText>
            </w:r>
            <w:r w:rsidR="00312A88" w:rsidRPr="002C2982">
              <w:rPr>
                <w:noProof/>
                <w:webHidden/>
              </w:rPr>
            </w:r>
            <w:r w:rsidR="00312A88" w:rsidRPr="002C2982">
              <w:rPr>
                <w:noProof/>
                <w:webHidden/>
              </w:rPr>
              <w:fldChar w:fldCharType="separate"/>
            </w:r>
            <w:r w:rsidR="00312A88" w:rsidRPr="002C2982">
              <w:rPr>
                <w:noProof/>
                <w:webHidden/>
              </w:rPr>
              <w:t>38</w:t>
            </w:r>
            <w:r w:rsidR="00312A88" w:rsidRPr="002C2982">
              <w:rPr>
                <w:noProof/>
                <w:webHidden/>
              </w:rPr>
              <w:fldChar w:fldCharType="end"/>
            </w:r>
          </w:hyperlink>
        </w:p>
        <w:p w14:paraId="01F13048" w14:textId="0CDD81C8"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4" w:history="1">
            <w:r w:rsidR="00312A88" w:rsidRPr="002C2982">
              <w:rPr>
                <w:rStyle w:val="aa"/>
              </w:rPr>
              <w:t>З</w:t>
            </w:r>
            <w:r w:rsidR="002F32FD">
              <w:rPr>
                <w:rStyle w:val="aa"/>
              </w:rPr>
              <w:t>аключение</w:t>
            </w:r>
            <w:r w:rsidR="00312A88" w:rsidRPr="002C2982">
              <w:rPr>
                <w:webHidden/>
              </w:rPr>
              <w:tab/>
            </w:r>
            <w:r w:rsidR="00312A88" w:rsidRPr="002C2982">
              <w:rPr>
                <w:webHidden/>
              </w:rPr>
              <w:fldChar w:fldCharType="begin"/>
            </w:r>
            <w:r w:rsidR="00312A88" w:rsidRPr="002C2982">
              <w:rPr>
                <w:webHidden/>
              </w:rPr>
              <w:instrText xml:space="preserve"> PAGEREF _Toc152329624 \h </w:instrText>
            </w:r>
            <w:r w:rsidR="00312A88" w:rsidRPr="002C2982">
              <w:rPr>
                <w:webHidden/>
              </w:rPr>
            </w:r>
            <w:r w:rsidR="00312A88" w:rsidRPr="002C2982">
              <w:rPr>
                <w:webHidden/>
              </w:rPr>
              <w:fldChar w:fldCharType="separate"/>
            </w:r>
            <w:r w:rsidR="00312A88" w:rsidRPr="002C2982">
              <w:rPr>
                <w:webHidden/>
              </w:rPr>
              <w:t>39</w:t>
            </w:r>
            <w:r w:rsidR="00312A88" w:rsidRPr="002C2982">
              <w:rPr>
                <w:webHidden/>
              </w:rPr>
              <w:fldChar w:fldCharType="end"/>
            </w:r>
          </w:hyperlink>
        </w:p>
        <w:p w14:paraId="1CD5FC18" w14:textId="471EB239"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5" w:history="1">
            <w:r w:rsidR="00312A88" w:rsidRPr="002C2982">
              <w:rPr>
                <w:rStyle w:val="aa"/>
              </w:rPr>
              <w:t>С</w:t>
            </w:r>
            <w:r w:rsidR="002F32FD">
              <w:rPr>
                <w:rStyle w:val="aa"/>
              </w:rPr>
              <w:t>писок использованных источников</w:t>
            </w:r>
            <w:r w:rsidR="00312A88" w:rsidRPr="002C2982">
              <w:rPr>
                <w:webHidden/>
              </w:rPr>
              <w:tab/>
            </w:r>
            <w:r w:rsidR="00312A88" w:rsidRPr="002C2982">
              <w:rPr>
                <w:webHidden/>
              </w:rPr>
              <w:fldChar w:fldCharType="begin"/>
            </w:r>
            <w:r w:rsidR="00312A88" w:rsidRPr="002C2982">
              <w:rPr>
                <w:webHidden/>
              </w:rPr>
              <w:instrText xml:space="preserve"> PAGEREF _Toc152329625 \h </w:instrText>
            </w:r>
            <w:r w:rsidR="00312A88" w:rsidRPr="002C2982">
              <w:rPr>
                <w:webHidden/>
              </w:rPr>
            </w:r>
            <w:r w:rsidR="00312A88" w:rsidRPr="002C2982">
              <w:rPr>
                <w:webHidden/>
              </w:rPr>
              <w:fldChar w:fldCharType="separate"/>
            </w:r>
            <w:r w:rsidR="00312A88" w:rsidRPr="002C2982">
              <w:rPr>
                <w:webHidden/>
              </w:rPr>
              <w:t>40</w:t>
            </w:r>
            <w:r w:rsidR="00312A88" w:rsidRPr="002C2982">
              <w:rPr>
                <w:webHidden/>
              </w:rPr>
              <w:fldChar w:fldCharType="end"/>
            </w:r>
          </w:hyperlink>
        </w:p>
        <w:p w14:paraId="5834F891" w14:textId="4966711E"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6" w:history="1">
            <w:r w:rsidR="00312A88" w:rsidRPr="002C2982">
              <w:rPr>
                <w:rStyle w:val="aa"/>
                <w:rFonts w:eastAsia="Times New Roman"/>
              </w:rPr>
              <w:t>П</w:t>
            </w:r>
            <w:r w:rsidR="002F32FD">
              <w:rPr>
                <w:rStyle w:val="aa"/>
                <w:rFonts w:eastAsia="Times New Roman"/>
              </w:rPr>
              <w:t>риложение</w:t>
            </w:r>
            <w:r w:rsidR="00312A88" w:rsidRPr="002C2982">
              <w:rPr>
                <w:rStyle w:val="aa"/>
                <w:rFonts w:eastAsia="Times New Roman"/>
              </w:rPr>
              <w:t xml:space="preserve"> А</w:t>
            </w:r>
            <w:r w:rsidR="002F32FD">
              <w:rPr>
                <w:rStyle w:val="aa"/>
                <w:rFonts w:eastAsia="Times New Roman"/>
              </w:rPr>
              <w:t xml:space="preserve"> (обязательное) Ведомость документов</w:t>
            </w:r>
            <w:r w:rsidR="00312A88" w:rsidRPr="002C2982">
              <w:rPr>
                <w:webHidden/>
              </w:rPr>
              <w:tab/>
            </w:r>
            <w:r w:rsidR="00312A88" w:rsidRPr="002C2982">
              <w:rPr>
                <w:webHidden/>
              </w:rPr>
              <w:fldChar w:fldCharType="begin"/>
            </w:r>
            <w:r w:rsidR="00312A88" w:rsidRPr="002C2982">
              <w:rPr>
                <w:webHidden/>
              </w:rPr>
              <w:instrText xml:space="preserve"> PAGEREF _Toc152329626 \h </w:instrText>
            </w:r>
            <w:r w:rsidR="00312A88" w:rsidRPr="002C2982">
              <w:rPr>
                <w:webHidden/>
              </w:rPr>
            </w:r>
            <w:r w:rsidR="00312A88" w:rsidRPr="002C2982">
              <w:rPr>
                <w:webHidden/>
              </w:rPr>
              <w:fldChar w:fldCharType="separate"/>
            </w:r>
            <w:r w:rsidR="00312A88" w:rsidRPr="002C2982">
              <w:rPr>
                <w:webHidden/>
              </w:rPr>
              <w:t>42</w:t>
            </w:r>
            <w:r w:rsidR="00312A88" w:rsidRPr="002C2982">
              <w:rPr>
                <w:webHidden/>
              </w:rPr>
              <w:fldChar w:fldCharType="end"/>
            </w:r>
          </w:hyperlink>
        </w:p>
        <w:p w14:paraId="0330A6F9" w14:textId="642769BB"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7" w:history="1">
            <w:r w:rsidR="00312A88" w:rsidRPr="002C2982">
              <w:rPr>
                <w:rStyle w:val="aa"/>
                <w:rFonts w:eastAsia="Times New Roman"/>
              </w:rPr>
              <w:t>П</w:t>
            </w:r>
            <w:r w:rsidR="002F32FD">
              <w:rPr>
                <w:rStyle w:val="aa"/>
                <w:rFonts w:eastAsia="Times New Roman"/>
              </w:rPr>
              <w:t>риложение</w:t>
            </w:r>
            <w:r w:rsidR="00312A88" w:rsidRPr="002C2982">
              <w:rPr>
                <w:rStyle w:val="aa"/>
                <w:rFonts w:eastAsia="Times New Roman"/>
              </w:rPr>
              <w:t xml:space="preserve"> Б</w:t>
            </w:r>
            <w:r w:rsidR="002F32FD">
              <w:rPr>
                <w:rStyle w:val="aa"/>
                <w:rFonts w:eastAsia="Times New Roman"/>
              </w:rPr>
              <w:t xml:space="preserve"> (обязательное) Листинг исходного кода</w:t>
            </w:r>
            <w:r w:rsidR="00312A88" w:rsidRPr="002C2982">
              <w:rPr>
                <w:webHidden/>
              </w:rPr>
              <w:tab/>
            </w:r>
            <w:r w:rsidR="00312A88" w:rsidRPr="002C2982">
              <w:rPr>
                <w:webHidden/>
              </w:rPr>
              <w:fldChar w:fldCharType="begin"/>
            </w:r>
            <w:r w:rsidR="00312A88" w:rsidRPr="002C2982">
              <w:rPr>
                <w:webHidden/>
              </w:rPr>
              <w:instrText xml:space="preserve"> PAGEREF _Toc152329627 \h </w:instrText>
            </w:r>
            <w:r w:rsidR="00312A88" w:rsidRPr="002C2982">
              <w:rPr>
                <w:webHidden/>
              </w:rPr>
            </w:r>
            <w:r w:rsidR="00312A88" w:rsidRPr="002C2982">
              <w:rPr>
                <w:webHidden/>
              </w:rPr>
              <w:fldChar w:fldCharType="separate"/>
            </w:r>
            <w:r w:rsidR="00312A88" w:rsidRPr="002C2982">
              <w:rPr>
                <w:webHidden/>
              </w:rPr>
              <w:t>43</w:t>
            </w:r>
            <w:r w:rsidR="00312A88" w:rsidRPr="002C2982">
              <w:rPr>
                <w:webHidden/>
              </w:rPr>
              <w:fldChar w:fldCharType="end"/>
            </w:r>
          </w:hyperlink>
        </w:p>
        <w:p w14:paraId="7C825F31" w14:textId="22D420A0"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8" w:history="1">
            <w:r w:rsidR="00312A88" w:rsidRPr="002C2982">
              <w:rPr>
                <w:rStyle w:val="aa"/>
                <w:rFonts w:eastAsia="Times New Roman"/>
              </w:rPr>
              <w:t>П</w:t>
            </w:r>
            <w:r w:rsidR="002F32FD">
              <w:rPr>
                <w:rStyle w:val="aa"/>
                <w:rFonts w:eastAsia="Times New Roman"/>
              </w:rPr>
              <w:t>риложение</w:t>
            </w:r>
            <w:r w:rsidR="00312A88" w:rsidRPr="002C2982">
              <w:rPr>
                <w:rStyle w:val="aa"/>
                <w:rFonts w:eastAsia="Times New Roman"/>
              </w:rPr>
              <w:t xml:space="preserve"> В</w:t>
            </w:r>
            <w:r w:rsidR="002F32FD">
              <w:rPr>
                <w:rStyle w:val="aa"/>
                <w:rFonts w:eastAsia="Times New Roman"/>
              </w:rPr>
              <w:t xml:space="preserve"> (обязательное) Функциональная схема алгоритма, </w:t>
            </w:r>
            <w:r w:rsidR="002F32FD">
              <w:rPr>
                <w:rStyle w:val="aa"/>
                <w:rFonts w:eastAsia="Times New Roman"/>
              </w:rPr>
              <w:br/>
              <w:t>                                    реализующего программное средство</w:t>
            </w:r>
            <w:r w:rsidR="00312A88" w:rsidRPr="002C2982">
              <w:rPr>
                <w:webHidden/>
              </w:rPr>
              <w:tab/>
            </w:r>
            <w:r w:rsidR="00312A88" w:rsidRPr="002C2982">
              <w:rPr>
                <w:webHidden/>
              </w:rPr>
              <w:fldChar w:fldCharType="begin"/>
            </w:r>
            <w:r w:rsidR="00312A88" w:rsidRPr="002C2982">
              <w:rPr>
                <w:webHidden/>
              </w:rPr>
              <w:instrText xml:space="preserve"> PAGEREF _Toc152329628 \h </w:instrText>
            </w:r>
            <w:r w:rsidR="00312A88" w:rsidRPr="002C2982">
              <w:rPr>
                <w:webHidden/>
              </w:rPr>
            </w:r>
            <w:r w:rsidR="00312A88" w:rsidRPr="002C2982">
              <w:rPr>
                <w:webHidden/>
              </w:rPr>
              <w:fldChar w:fldCharType="separate"/>
            </w:r>
            <w:r w:rsidR="00312A88" w:rsidRPr="002C2982">
              <w:rPr>
                <w:webHidden/>
              </w:rPr>
              <w:t>47</w:t>
            </w:r>
            <w:r w:rsidR="00312A88" w:rsidRPr="002C2982">
              <w:rPr>
                <w:webHidden/>
              </w:rPr>
              <w:fldChar w:fldCharType="end"/>
            </w:r>
          </w:hyperlink>
        </w:p>
        <w:p w14:paraId="308AD89C" w14:textId="32052649" w:rsidR="00312A88" w:rsidRPr="002C2982"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29" w:history="1">
            <w:r w:rsidR="00312A88" w:rsidRPr="002C2982">
              <w:rPr>
                <w:rStyle w:val="aa"/>
                <w:rFonts w:eastAsia="Times New Roman"/>
              </w:rPr>
              <w:t>П</w:t>
            </w:r>
            <w:r w:rsidR="007645AA">
              <w:rPr>
                <w:rStyle w:val="aa"/>
                <w:rFonts w:eastAsia="Times New Roman"/>
              </w:rPr>
              <w:t>риложение</w:t>
            </w:r>
            <w:r w:rsidR="00312A88" w:rsidRPr="002C2982">
              <w:rPr>
                <w:rStyle w:val="aa"/>
                <w:rFonts w:eastAsia="Times New Roman"/>
              </w:rPr>
              <w:t xml:space="preserve"> Г</w:t>
            </w:r>
            <w:r w:rsidR="007645AA">
              <w:rPr>
                <w:rStyle w:val="aa"/>
                <w:rFonts w:eastAsia="Times New Roman"/>
              </w:rPr>
              <w:t xml:space="preserve"> (обязательное) Блок схема алгоритма, реализующего </w:t>
            </w:r>
            <w:r w:rsidR="007645AA">
              <w:rPr>
                <w:rStyle w:val="aa"/>
                <w:rFonts w:eastAsia="Times New Roman"/>
              </w:rPr>
              <w:br/>
              <w:t>                                 программное средство</w:t>
            </w:r>
            <w:r w:rsidR="00312A88" w:rsidRPr="002C2982">
              <w:rPr>
                <w:webHidden/>
              </w:rPr>
              <w:tab/>
            </w:r>
            <w:r w:rsidR="00312A88" w:rsidRPr="002C2982">
              <w:rPr>
                <w:webHidden/>
              </w:rPr>
              <w:fldChar w:fldCharType="begin"/>
            </w:r>
            <w:r w:rsidR="00312A88" w:rsidRPr="002C2982">
              <w:rPr>
                <w:webHidden/>
              </w:rPr>
              <w:instrText xml:space="preserve"> PAGEREF _Toc152329629 \h </w:instrText>
            </w:r>
            <w:r w:rsidR="00312A88" w:rsidRPr="002C2982">
              <w:rPr>
                <w:webHidden/>
              </w:rPr>
            </w:r>
            <w:r w:rsidR="00312A88" w:rsidRPr="002C2982">
              <w:rPr>
                <w:webHidden/>
              </w:rPr>
              <w:fldChar w:fldCharType="separate"/>
            </w:r>
            <w:r w:rsidR="00312A88" w:rsidRPr="002C2982">
              <w:rPr>
                <w:webHidden/>
              </w:rPr>
              <w:t>48</w:t>
            </w:r>
            <w:r w:rsidR="00312A88" w:rsidRPr="002C2982">
              <w:rPr>
                <w:webHidden/>
              </w:rPr>
              <w:fldChar w:fldCharType="end"/>
            </w:r>
          </w:hyperlink>
        </w:p>
        <w:p w14:paraId="59A4A22D" w14:textId="060BC7DD" w:rsidR="00312A88" w:rsidRDefault="00C664E0" w:rsidP="002C2982">
          <w:pPr>
            <w:pStyle w:val="11"/>
            <w:spacing w:after="0"/>
            <w:rPr>
              <w:rFonts w:asciiTheme="minorHAnsi" w:eastAsiaTheme="minorEastAsia" w:hAnsiTheme="minorHAnsi" w:cstheme="minorBidi"/>
              <w:color w:val="auto"/>
              <w:kern w:val="2"/>
              <w:sz w:val="22"/>
              <w:szCs w:val="22"/>
              <w:lang w:bidi="ar-SA"/>
              <w14:ligatures w14:val="standardContextual"/>
            </w:rPr>
          </w:pPr>
          <w:hyperlink w:anchor="_Toc152329630" w:history="1">
            <w:r w:rsidR="00312A88" w:rsidRPr="002C2982">
              <w:rPr>
                <w:rStyle w:val="aa"/>
                <w:rFonts w:eastAsia="Times New Roman"/>
              </w:rPr>
              <w:t>П</w:t>
            </w:r>
            <w:r w:rsidR="005516A1">
              <w:rPr>
                <w:rStyle w:val="aa"/>
                <w:rFonts w:eastAsia="Times New Roman"/>
              </w:rPr>
              <w:t>риложение</w:t>
            </w:r>
            <w:r w:rsidR="00312A88" w:rsidRPr="002C2982">
              <w:rPr>
                <w:rStyle w:val="aa"/>
                <w:rFonts w:eastAsia="Times New Roman"/>
              </w:rPr>
              <w:t xml:space="preserve"> Д</w:t>
            </w:r>
            <w:r w:rsidR="005516A1">
              <w:rPr>
                <w:rStyle w:val="aa"/>
                <w:rFonts w:eastAsia="Times New Roman"/>
              </w:rPr>
              <w:t xml:space="preserve"> (обязательное) Графический интерфейс пользователя</w:t>
            </w:r>
            <w:r w:rsidR="00312A88" w:rsidRPr="002C2982">
              <w:rPr>
                <w:webHidden/>
              </w:rPr>
              <w:tab/>
            </w:r>
            <w:r w:rsidR="00312A88" w:rsidRPr="002C2982">
              <w:rPr>
                <w:webHidden/>
              </w:rPr>
              <w:fldChar w:fldCharType="begin"/>
            </w:r>
            <w:r w:rsidR="00312A88" w:rsidRPr="002C2982">
              <w:rPr>
                <w:webHidden/>
              </w:rPr>
              <w:instrText xml:space="preserve"> PAGEREF _Toc152329630 \h </w:instrText>
            </w:r>
            <w:r w:rsidR="00312A88" w:rsidRPr="002C2982">
              <w:rPr>
                <w:webHidden/>
              </w:rPr>
            </w:r>
            <w:r w:rsidR="00312A88" w:rsidRPr="002C2982">
              <w:rPr>
                <w:webHidden/>
              </w:rPr>
              <w:fldChar w:fldCharType="separate"/>
            </w:r>
            <w:r w:rsidR="00312A88" w:rsidRPr="002C2982">
              <w:rPr>
                <w:webHidden/>
              </w:rPr>
              <w:t>49</w:t>
            </w:r>
            <w:r w:rsidR="00312A88" w:rsidRPr="002C2982">
              <w:rPr>
                <w:webHidden/>
              </w:rPr>
              <w:fldChar w:fldCharType="end"/>
            </w:r>
          </w:hyperlink>
        </w:p>
        <w:p w14:paraId="18798443" w14:textId="4900F173" w:rsidR="00AE17A2" w:rsidRPr="00125449" w:rsidRDefault="00FB5257" w:rsidP="00125449">
          <w:pPr>
            <w:pStyle w:val="11"/>
            <w:rPr>
              <w:color w:val="0000FF"/>
              <w:u w:val="single"/>
              <w:lang w:bidi="ar-SA"/>
            </w:rPr>
          </w:pPr>
          <w:r>
            <w:fldChar w:fldCharType="end"/>
          </w:r>
        </w:p>
      </w:sdtContent>
    </w:sdt>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463414" w:rsidRDefault="3F69BB2C" w:rsidP="00C26C97">
      <w:pPr>
        <w:pStyle w:val="af5"/>
        <w:rPr>
          <w:rStyle w:val="af4"/>
          <w:b/>
        </w:rPr>
      </w:pPr>
      <w:bookmarkStart w:id="1" w:name="_Toc152329604"/>
      <w:r w:rsidRPr="00463414">
        <w:rPr>
          <w:rStyle w:val="af4"/>
          <w:b/>
        </w:rPr>
        <w:lastRenderedPageBreak/>
        <w:t>ВВЕДЕНИЕ</w:t>
      </w:r>
      <w:bookmarkEnd w:id="1"/>
    </w:p>
    <w:p w14:paraId="5FCFD18B" w14:textId="77777777" w:rsidR="00A924A8" w:rsidRDefault="00A924A8" w:rsidP="00E20C28"/>
    <w:p w14:paraId="273487E5" w14:textId="214143B9" w:rsidR="00E22C3E" w:rsidRDefault="00E22C3E" w:rsidP="00F003A6">
      <w:r w:rsidRPr="00E22C3E">
        <w:t xml:space="preserve">Курсовая работа </w:t>
      </w:r>
      <w:r>
        <w:t>на заданную тему</w:t>
      </w:r>
      <w:r w:rsidRPr="00E22C3E">
        <w:t xml:space="preserve"> предоставляет возможность глубокого погружения в современные тенденции развития вычислительных систем. Распределенные вычисления на нескольких процессорах, включая CPU и GPU, становятся все более важными в контексте растущей сложности задач, требующих высокой производительности. </w:t>
      </w:r>
    </w:p>
    <w:p w14:paraId="4114A9C4" w14:textId="3F4F0A61" w:rsidR="00E22C3E" w:rsidRDefault="00FF2C79" w:rsidP="00F003A6">
      <w:r>
        <w:t>Причины актуальности курсовой работы</w:t>
      </w:r>
      <w:r w:rsidR="00E22C3E" w:rsidRPr="00E22C3E">
        <w:t xml:space="preserve">: </w:t>
      </w:r>
    </w:p>
    <w:p w14:paraId="715BB709" w14:textId="41B06566" w:rsidR="00E22C3E" w:rsidRDefault="007E526F" w:rsidP="00F003A6">
      <w:r>
        <w:t>1 </w:t>
      </w:r>
      <w:r w:rsidR="00E22C3E" w:rsidRPr="00E22C3E">
        <w:t>С ростом объемов данных и сложности задач возрастает потребность в эффективных методах</w:t>
      </w:r>
      <w:r w:rsidR="008D0224">
        <w:t xml:space="preserve"> их</w:t>
      </w:r>
      <w:r w:rsidR="00E22C3E" w:rsidRPr="00E22C3E">
        <w:t xml:space="preserve"> обработки. Распределенные вычисления позволяют использовать ресурсы нескольких процессоро</w:t>
      </w:r>
      <w:r w:rsidR="006D4849">
        <w:t>в</w:t>
      </w:r>
      <w:r w:rsidR="00E22C3E" w:rsidRPr="00E22C3E">
        <w:t>, ускоряя вычисления</w:t>
      </w:r>
      <w:r w:rsidR="008D0224">
        <w:t xml:space="preserve"> во много раз</w:t>
      </w:r>
      <w:r w:rsidR="00E22C3E" w:rsidRPr="00E22C3E">
        <w:t xml:space="preserve">. </w:t>
      </w:r>
    </w:p>
    <w:p w14:paraId="4CEEA2A4" w14:textId="4D0EBABD" w:rsidR="00E22C3E" w:rsidRDefault="007E526F" w:rsidP="00F003A6">
      <w:r>
        <w:t>2 </w:t>
      </w:r>
      <w:r w:rsidR="00AC38E1" w:rsidRPr="00AC38E1">
        <w:t>В современных вычислительных системах наряду с многоядерными процессорами все чаще используются графические ускорители (GPU). Эффективное распределение задач между этими устройствами является важной задачей, которая позволяет повысить производительность вычислительных систем.</w:t>
      </w:r>
    </w:p>
    <w:p w14:paraId="77E65088" w14:textId="3EC01C12" w:rsidR="00E22C3E" w:rsidRDefault="007E526F" w:rsidP="00F003A6">
      <w:r>
        <w:t>3 </w:t>
      </w:r>
      <w:r w:rsidR="00D0371F" w:rsidRPr="00D0371F">
        <w:t>Распределенные вычисления являются одной из важнейших технологий в современном мире.</w:t>
      </w:r>
      <w:r w:rsidR="00D0371F">
        <w:t xml:space="preserve"> Они</w:t>
      </w:r>
      <w:r w:rsidR="00E22C3E" w:rsidRPr="00E22C3E">
        <w:t xml:space="preserve"> активно применяются в</w:t>
      </w:r>
      <w:r w:rsidR="00C227CD">
        <w:t xml:space="preserve"> различных</w:t>
      </w:r>
      <w:r w:rsidR="00E22C3E" w:rsidRPr="00E22C3E">
        <w:t xml:space="preserve"> областях, таких как машинное обучение, научные исследования, симуляции, обработка больших данных</w:t>
      </w:r>
      <w:r w:rsidR="004F17C3">
        <w:t xml:space="preserve">, </w:t>
      </w:r>
      <w:r w:rsidR="004F17C3" w:rsidRPr="004F17C3">
        <w:t>финансы, медицина</w:t>
      </w:r>
      <w:r w:rsidR="00E22C3E" w:rsidRPr="00E22C3E">
        <w:t xml:space="preserve">. </w:t>
      </w:r>
      <w:r w:rsidR="00D9765A">
        <w:t>Из этого следует, что п</w:t>
      </w:r>
      <w:r w:rsidR="00E22C3E" w:rsidRPr="00E22C3E">
        <w:t xml:space="preserve">онимание того, как эффективно использовать ресурсы различных процессоров, </w:t>
      </w:r>
      <w:r w:rsidR="00D0371F">
        <w:t>очень</w:t>
      </w:r>
      <w:r w:rsidR="00E22C3E" w:rsidRPr="00E22C3E">
        <w:t xml:space="preserve"> важно. </w:t>
      </w:r>
    </w:p>
    <w:p w14:paraId="08F155A7" w14:textId="43ECA92B" w:rsidR="3F69BB2C" w:rsidRDefault="007E526F" w:rsidP="00F003A6">
      <w:r>
        <w:t>4 </w:t>
      </w:r>
      <w:r w:rsidR="007F600A" w:rsidRPr="007F600A">
        <w:t>Распределенные вычисления позволяют решать сложные задачи, которые невозможно или слишком дорого решать на одном процессоре.</w:t>
      </w:r>
    </w:p>
    <w:p w14:paraId="17A122F6" w14:textId="4DFFBE34" w:rsidR="00BA6F1E" w:rsidRDefault="000305A6" w:rsidP="00552DEE">
      <w:r>
        <w:t>Цель</w:t>
      </w:r>
      <w:r w:rsidR="00812C58">
        <w:t xml:space="preserve"> данной</w:t>
      </w:r>
      <w:r>
        <w:t xml:space="preserve"> курсовой работы</w:t>
      </w:r>
      <w:r w:rsidR="00E70A85">
        <w:t xml:space="preserve"> заключается в том, чтобы</w:t>
      </w:r>
      <w:r>
        <w:t xml:space="preserve"> </w:t>
      </w:r>
      <w:r w:rsidR="006E24FD">
        <w:t xml:space="preserve">разработать и реализовать приложение, использующее </w:t>
      </w:r>
      <w:r w:rsidRPr="000305A6">
        <w:t>распределенны</w:t>
      </w:r>
      <w:r w:rsidR="006E24FD">
        <w:t>е</w:t>
      </w:r>
      <w:r w:rsidRPr="000305A6">
        <w:t xml:space="preserve"> вычислени</w:t>
      </w:r>
      <w:r w:rsidR="006E24FD">
        <w:t>я</w:t>
      </w:r>
      <w:r w:rsidRPr="000305A6">
        <w:t xml:space="preserve"> на нескольких процессорах (</w:t>
      </w:r>
      <w:r w:rsidRPr="0078736B">
        <w:rPr>
          <w:i/>
          <w:iCs/>
        </w:rPr>
        <w:t>CPU</w:t>
      </w:r>
      <w:r w:rsidRPr="000305A6">
        <w:t xml:space="preserve">, </w:t>
      </w:r>
      <w:r w:rsidRPr="0078736B">
        <w:rPr>
          <w:i/>
          <w:iCs/>
        </w:rPr>
        <w:t>GPU</w:t>
      </w:r>
      <w:r w:rsidRPr="000305A6">
        <w:t xml:space="preserve">) в контексте современных вычислительных систем, </w:t>
      </w:r>
      <w:r w:rsidR="006E24FD">
        <w:t>для</w:t>
      </w:r>
      <w:r w:rsidRPr="000305A6">
        <w:t xml:space="preserve"> повышения</w:t>
      </w:r>
      <w:r w:rsidR="006E24FD">
        <w:t xml:space="preserve"> </w:t>
      </w:r>
      <w:r w:rsidR="006E24FD" w:rsidRPr="000305A6">
        <w:t>эффективност</w:t>
      </w:r>
      <w:r w:rsidR="006E24FD">
        <w:t>и,</w:t>
      </w:r>
      <w:r w:rsidRPr="000305A6">
        <w:t xml:space="preserve"> производительности</w:t>
      </w:r>
      <w:r w:rsidR="00E52102">
        <w:t xml:space="preserve"> и</w:t>
      </w:r>
      <w:r w:rsidRPr="000305A6">
        <w:t xml:space="preserve"> оптимизации использования ресурсов.</w:t>
      </w:r>
      <w:r w:rsidR="00552DEE">
        <w:t xml:space="preserve"> Для достижения данной цели были поставлены следующие задачи</w:t>
      </w:r>
      <w:r w:rsidR="00BA6F1E" w:rsidRPr="00BA6F1E">
        <w:t xml:space="preserve">: </w:t>
      </w:r>
    </w:p>
    <w:p w14:paraId="495205CC" w14:textId="1136399C" w:rsidR="00BA6F1E" w:rsidRDefault="00CD5D60" w:rsidP="00F003A6">
      <w:r>
        <w:t>1 </w:t>
      </w:r>
      <w:r w:rsidR="00BA6F1E" w:rsidRPr="00BA6F1E">
        <w:t xml:space="preserve">Изучить актуальные научные статьи, публикации и ресурсы по распределенным вычислениям на </w:t>
      </w:r>
      <w:r w:rsidR="00BA6F1E" w:rsidRPr="002E3D08">
        <w:rPr>
          <w:i/>
          <w:iCs/>
        </w:rPr>
        <w:t>CPU</w:t>
      </w:r>
      <w:r w:rsidR="00BA6F1E" w:rsidRPr="00BA6F1E">
        <w:t xml:space="preserve"> и </w:t>
      </w:r>
      <w:r w:rsidR="00BA6F1E" w:rsidRPr="002E3D08">
        <w:rPr>
          <w:i/>
          <w:iCs/>
        </w:rPr>
        <w:t>GPU</w:t>
      </w:r>
      <w:r w:rsidR="00BA6F1E" w:rsidRPr="00BA6F1E">
        <w:t xml:space="preserve">. Определить основные технологические и методологические подходы к распределенным вычислениям в современных системах. </w:t>
      </w:r>
    </w:p>
    <w:p w14:paraId="434BA1D0" w14:textId="1FDA5882" w:rsidR="00BA6F1E" w:rsidRDefault="00CD5D60" w:rsidP="00F003A6">
      <w:r>
        <w:t>2 </w:t>
      </w:r>
      <w:r w:rsidR="00610C9A">
        <w:t>Проанализировать</w:t>
      </w:r>
      <w:r w:rsidR="00BA6F1E" w:rsidRPr="00BA6F1E">
        <w:t xml:space="preserve"> архитектуры </w:t>
      </w:r>
      <w:r w:rsidR="00BA6F1E" w:rsidRPr="002E3D08">
        <w:rPr>
          <w:i/>
          <w:iCs/>
        </w:rPr>
        <w:t>CPU</w:t>
      </w:r>
      <w:r w:rsidR="00BA6F1E" w:rsidRPr="00BA6F1E">
        <w:t xml:space="preserve"> и </w:t>
      </w:r>
      <w:r w:rsidR="00BA6F1E" w:rsidRPr="002E3D08">
        <w:rPr>
          <w:i/>
          <w:iCs/>
        </w:rPr>
        <w:t>GPU</w:t>
      </w:r>
      <w:r w:rsidR="00FC35BD">
        <w:t>.</w:t>
      </w:r>
      <w:r w:rsidR="00BA6F1E">
        <w:t xml:space="preserve"> </w:t>
      </w:r>
      <w:r w:rsidR="00FC35BD">
        <w:t>И</w:t>
      </w:r>
      <w:r w:rsidR="00BA6F1E" w:rsidRPr="00BA6F1E">
        <w:t xml:space="preserve">сследовать особенности многоядерных процессоров и графических ускорителей. Оценить преимущества и ограничения каждого типа процессора в контексте </w:t>
      </w:r>
      <w:r w:rsidR="00BA6F1E" w:rsidRPr="00BA6F1E">
        <w:lastRenderedPageBreak/>
        <w:t xml:space="preserve">параллельных вычислений. </w:t>
      </w:r>
    </w:p>
    <w:p w14:paraId="584AA795" w14:textId="46948888" w:rsidR="00BF0E43" w:rsidRDefault="00CD5D60" w:rsidP="00F003A6">
      <w:r>
        <w:t>3 </w:t>
      </w:r>
      <w:r w:rsidR="00FC35BD">
        <w:t>И</w:t>
      </w:r>
      <w:r w:rsidR="00BA6F1E" w:rsidRPr="00BA6F1E">
        <w:t xml:space="preserve">зучить стратегии распределения задач и данных между </w:t>
      </w:r>
      <w:r w:rsidR="00BA6F1E" w:rsidRPr="00C7497F">
        <w:rPr>
          <w:i/>
          <w:iCs/>
        </w:rPr>
        <w:t>CPU</w:t>
      </w:r>
      <w:r w:rsidR="00BA6F1E" w:rsidRPr="00BA6F1E">
        <w:t xml:space="preserve"> и </w:t>
      </w:r>
      <w:r w:rsidR="00BA6F1E" w:rsidRPr="00C7497F">
        <w:rPr>
          <w:i/>
          <w:iCs/>
        </w:rPr>
        <w:t>GPU</w:t>
      </w:r>
      <w:r w:rsidR="00BA6F1E" w:rsidRPr="00BA6F1E">
        <w:t xml:space="preserve">. Оценить эффективность механизмов управления ресурсами в распределенных вычислительных системах. </w:t>
      </w:r>
    </w:p>
    <w:p w14:paraId="0104228C" w14:textId="143163BF" w:rsidR="00BA6F1E" w:rsidRDefault="007F1A7B" w:rsidP="007F1A7B">
      <w:r>
        <w:t>4</w:t>
      </w:r>
      <w:r w:rsidR="00BF0E43">
        <w:t> </w:t>
      </w:r>
      <w:r w:rsidR="008404AF" w:rsidRPr="008404AF">
        <w:t>Разработ</w:t>
      </w:r>
      <w:r w:rsidR="008404AF">
        <w:t>ать</w:t>
      </w:r>
      <w:r w:rsidR="008404AF" w:rsidRPr="008404AF">
        <w:t xml:space="preserve"> структур</w:t>
      </w:r>
      <w:r w:rsidR="008404AF">
        <w:t>у</w:t>
      </w:r>
      <w:r w:rsidR="008404AF" w:rsidRPr="008404AF">
        <w:t xml:space="preserve"> </w:t>
      </w:r>
      <w:r w:rsidR="008404AF">
        <w:t xml:space="preserve">приложения, использующего </w:t>
      </w:r>
      <w:r w:rsidR="008404AF" w:rsidRPr="000305A6">
        <w:t>распределенны</w:t>
      </w:r>
      <w:r w:rsidR="008404AF">
        <w:t>е</w:t>
      </w:r>
      <w:r w:rsidR="008404AF" w:rsidRPr="000305A6">
        <w:t xml:space="preserve"> вычислени</w:t>
      </w:r>
      <w:r w:rsidR="008404AF">
        <w:t>я</w:t>
      </w:r>
      <w:r w:rsidR="008404AF" w:rsidRPr="000305A6">
        <w:t xml:space="preserve"> на нескольких процессорах (</w:t>
      </w:r>
      <w:r w:rsidR="008404AF" w:rsidRPr="0078736B">
        <w:rPr>
          <w:i/>
          <w:iCs/>
        </w:rPr>
        <w:t>CPU</w:t>
      </w:r>
      <w:r w:rsidR="008404AF" w:rsidRPr="000305A6">
        <w:t xml:space="preserve">, </w:t>
      </w:r>
      <w:r w:rsidR="008404AF" w:rsidRPr="0078736B">
        <w:rPr>
          <w:i/>
          <w:iCs/>
        </w:rPr>
        <w:t>GPU</w:t>
      </w:r>
      <w:r w:rsidR="008404AF" w:rsidRPr="000305A6">
        <w:t xml:space="preserve">) в контексте современных вычислительных систем, </w:t>
      </w:r>
      <w:r w:rsidR="008404AF">
        <w:t>для</w:t>
      </w:r>
      <w:r w:rsidR="008404AF" w:rsidRPr="000305A6">
        <w:t xml:space="preserve"> повышения</w:t>
      </w:r>
      <w:r w:rsidR="008404AF">
        <w:t xml:space="preserve"> </w:t>
      </w:r>
      <w:r w:rsidR="008404AF" w:rsidRPr="000305A6">
        <w:t>эффективност</w:t>
      </w:r>
      <w:r w:rsidR="008404AF">
        <w:t>и,</w:t>
      </w:r>
      <w:r w:rsidR="008404AF" w:rsidRPr="000305A6">
        <w:t xml:space="preserve"> производительности</w:t>
      </w:r>
      <w:r w:rsidR="008404AF">
        <w:t xml:space="preserve"> и</w:t>
      </w:r>
      <w:r w:rsidR="008404AF" w:rsidRPr="000305A6">
        <w:t xml:space="preserve"> оптимизации использования ресурсов.</w:t>
      </w:r>
    </w:p>
    <w:p w14:paraId="45CC6224" w14:textId="3FAEB672" w:rsidR="008404AF" w:rsidRPr="008404AF" w:rsidRDefault="008404AF" w:rsidP="007F1A7B">
      <w:pPr>
        <w:rPr>
          <w:rFonts w:ascii="GOST type B" w:hAnsi="GOST type B"/>
        </w:rPr>
      </w:pPr>
      <w:r>
        <w:t>5 Создать удобный и информативный интерфейс пользователя для приложения, чтобы он был простым, понятным и доступным для обширного круга пользователей.</w:t>
      </w:r>
    </w:p>
    <w:p w14:paraId="5D223BD0" w14:textId="7ED085E4" w:rsidR="001E5B56" w:rsidRDefault="001E5B56">
      <w:pPr>
        <w:rPr>
          <w:rFonts w:cs="Times New Roman"/>
          <w:szCs w:val="28"/>
        </w:rPr>
      </w:pPr>
      <w:r>
        <w:rPr>
          <w:rFonts w:cs="Times New Roman"/>
          <w:szCs w:val="28"/>
        </w:rPr>
        <w:t>Таким образом д</w:t>
      </w:r>
      <w:r w:rsidRPr="001E5B56">
        <w:rPr>
          <w:rFonts w:cs="Times New Roman"/>
          <w:szCs w:val="28"/>
        </w:rPr>
        <w:t>анная курсовая работа ориентирована на разработку и внедрение приложения, использующего принципы и технологии распределенных вычислений на нескольких процессорах</w:t>
      </w:r>
      <w:r>
        <w:rPr>
          <w:rFonts w:cs="Times New Roman"/>
          <w:szCs w:val="28"/>
        </w:rPr>
        <w:t xml:space="preserve"> (</w:t>
      </w:r>
      <w:r w:rsidRPr="001E5B56">
        <w:rPr>
          <w:rFonts w:cs="Times New Roman"/>
          <w:i/>
          <w:iCs/>
          <w:szCs w:val="28"/>
        </w:rPr>
        <w:t>CPU</w:t>
      </w:r>
      <w:r>
        <w:rPr>
          <w:rFonts w:cs="Times New Roman"/>
          <w:szCs w:val="28"/>
        </w:rPr>
        <w:t>,</w:t>
      </w:r>
      <w:r w:rsidRPr="001E5B56">
        <w:rPr>
          <w:rFonts w:cs="Times New Roman"/>
          <w:szCs w:val="28"/>
        </w:rPr>
        <w:t xml:space="preserve"> </w:t>
      </w:r>
      <w:r w:rsidRPr="001E5B56">
        <w:rPr>
          <w:rFonts w:cs="Times New Roman"/>
          <w:i/>
          <w:iCs/>
          <w:szCs w:val="28"/>
        </w:rPr>
        <w:t>GPU</w:t>
      </w:r>
      <w:r>
        <w:rPr>
          <w:rFonts w:cs="Times New Roman"/>
          <w:szCs w:val="28"/>
        </w:rPr>
        <w:t>)</w:t>
      </w:r>
      <w:r w:rsidRPr="001E5B56">
        <w:rPr>
          <w:rFonts w:cs="Times New Roman"/>
          <w:szCs w:val="28"/>
        </w:rPr>
        <w:t>. Выбранное приложение для решения систем линейных алгебраических уравнений (СЛАУ)</w:t>
      </w:r>
      <w:r w:rsidR="001D60F8">
        <w:rPr>
          <w:rFonts w:cs="Times New Roman"/>
          <w:szCs w:val="28"/>
        </w:rPr>
        <w:t xml:space="preserve"> методом </w:t>
      </w:r>
      <w:r w:rsidR="001D60F8" w:rsidRPr="001D60F8">
        <w:rPr>
          <w:rFonts w:cs="Times New Roman"/>
          <w:i/>
          <w:iCs/>
          <w:szCs w:val="28"/>
          <w:lang w:val="en-US"/>
        </w:rPr>
        <w:t>LU</w:t>
      </w:r>
      <w:r w:rsidR="001D60F8" w:rsidRPr="001D60F8">
        <w:rPr>
          <w:rFonts w:cs="Times New Roman"/>
          <w:szCs w:val="28"/>
        </w:rPr>
        <w:t>-</w:t>
      </w:r>
      <w:r w:rsidR="001D60F8">
        <w:rPr>
          <w:rFonts w:cs="Times New Roman"/>
          <w:szCs w:val="28"/>
        </w:rPr>
        <w:t>разложения</w:t>
      </w:r>
      <w:r w:rsidRPr="001E5B56">
        <w:rPr>
          <w:rFonts w:cs="Times New Roman"/>
          <w:szCs w:val="28"/>
        </w:rPr>
        <w:t xml:space="preserve"> служит примером задачи, которая может быть эффективно решена с применением распределенных вычислений. </w:t>
      </w:r>
    </w:p>
    <w:p w14:paraId="7CD27D68" w14:textId="1009A597" w:rsidR="3F69BB2C" w:rsidRDefault="3F69BB2C">
      <w:r>
        <w:br w:type="page"/>
      </w:r>
    </w:p>
    <w:p w14:paraId="2379ECE9" w14:textId="675BB9F7" w:rsidR="00E1046A" w:rsidRPr="00463414" w:rsidRDefault="0093738C" w:rsidP="00C26C97">
      <w:pPr>
        <w:pStyle w:val="1"/>
      </w:pPr>
      <w:bookmarkStart w:id="2" w:name="_Toc152329605"/>
      <w:r>
        <w:lastRenderedPageBreak/>
        <w:t>1 </w:t>
      </w:r>
      <w:r w:rsidR="3F69BB2C" w:rsidRPr="00463414">
        <w:t>А</w:t>
      </w:r>
      <w:r w:rsidR="004026B1" w:rsidRPr="00463414">
        <w:t>рхитектура вычислительной системы</w:t>
      </w:r>
      <w:bookmarkEnd w:id="2"/>
    </w:p>
    <w:p w14:paraId="22B068A2" w14:textId="77777777" w:rsidR="00014886" w:rsidRPr="00014886" w:rsidRDefault="00014886" w:rsidP="00014886">
      <w:pPr>
        <w:rPr>
          <w:lang w:eastAsia="en-US" w:bidi="ar-SA"/>
        </w:rPr>
      </w:pPr>
    </w:p>
    <w:p w14:paraId="66933E6B" w14:textId="0C150952" w:rsidR="00014886" w:rsidRDefault="009E0D15" w:rsidP="009E0D15">
      <w:pPr>
        <w:pStyle w:val="2"/>
        <w:numPr>
          <w:ilvl w:val="0"/>
          <w:numId w:val="0"/>
        </w:numPr>
        <w:ind w:left="709"/>
        <w:rPr>
          <w:rFonts w:eastAsia="Times New Roman" w:cs="Times New Roman"/>
          <w:szCs w:val="28"/>
        </w:rPr>
      </w:pPr>
      <w:bookmarkStart w:id="3" w:name="_Toc147187570"/>
      <w:bookmarkStart w:id="4" w:name="_Toc152329606"/>
      <w:r>
        <w:rPr>
          <w:rFonts w:eastAsia="Times New Roman" w:cs="Times New Roman"/>
          <w:szCs w:val="28"/>
        </w:rPr>
        <w:t>1.1 </w:t>
      </w:r>
      <w:r w:rsidR="00014886" w:rsidRPr="00014886">
        <w:rPr>
          <w:rFonts w:eastAsia="Times New Roman" w:cs="Times New Roman"/>
          <w:szCs w:val="28"/>
        </w:rPr>
        <w:t>Структура и архитектура вычислительной системы</w:t>
      </w:r>
      <w:bookmarkEnd w:id="3"/>
      <w:bookmarkEnd w:id="4"/>
    </w:p>
    <w:p w14:paraId="3E28705D" w14:textId="77777777" w:rsidR="00014886" w:rsidRPr="00014886" w:rsidRDefault="00014886" w:rsidP="00014886">
      <w:pPr>
        <w:rPr>
          <w:lang w:bidi="ar-SA"/>
        </w:rPr>
      </w:pPr>
    </w:p>
    <w:p w14:paraId="07947C3C" w14:textId="4E31717B" w:rsidR="00FF06E9" w:rsidRPr="003E4B8B" w:rsidRDefault="003D1A3B" w:rsidP="00F003A6">
      <w:pPr>
        <w:rPr>
          <w:rStyle w:val="markedcontent"/>
          <w:rFonts w:cs="Times New Roman"/>
          <w:szCs w:val="28"/>
        </w:rPr>
      </w:pPr>
      <w:r w:rsidRPr="003D1A3B">
        <w:rPr>
          <w:rStyle w:val="markedcontent"/>
          <w:rFonts w:cs="Times New Roman"/>
          <w:szCs w:val="28"/>
        </w:rPr>
        <w:t xml:space="preserve">Вычислительная система </w:t>
      </w:r>
      <w:r w:rsidR="00C21737">
        <w:rPr>
          <w:rStyle w:val="markedcontent"/>
          <w:rFonts w:cs="Times New Roman"/>
          <w:szCs w:val="28"/>
        </w:rPr>
        <w:t>–</w:t>
      </w:r>
      <w:r w:rsidR="00C21737" w:rsidRPr="00C21737">
        <w:rPr>
          <w:rStyle w:val="markedcontent"/>
          <w:rFonts w:cs="Times New Roman"/>
          <w:szCs w:val="28"/>
        </w:rPr>
        <w:t xml:space="preserve"> </w:t>
      </w:r>
      <w:r w:rsidRPr="003D1A3B">
        <w:rPr>
          <w:rStyle w:val="markedcontent"/>
          <w:rFonts w:cs="Times New Roman"/>
          <w:szCs w:val="28"/>
        </w:rPr>
        <w:t>это</w:t>
      </w:r>
      <w:r w:rsidR="00C21737" w:rsidRPr="00547969">
        <w:rPr>
          <w:rStyle w:val="markedcontent"/>
          <w:rFonts w:cs="Times New Roman"/>
          <w:szCs w:val="28"/>
        </w:rPr>
        <w:t xml:space="preserve"> </w:t>
      </w:r>
      <w:r w:rsidRPr="003D1A3B">
        <w:rPr>
          <w:rStyle w:val="markedcontent"/>
          <w:rFonts w:cs="Times New Roman"/>
          <w:szCs w:val="28"/>
        </w:rPr>
        <w:t xml:space="preserve">совокупность аппаратных и программных компонентов, предназначенных для обработки информации и выполнения вычислительных задач. Эта система включает в себя несколько ключевых элементов: </w:t>
      </w:r>
    </w:p>
    <w:p w14:paraId="145D948E" w14:textId="5A0381EF" w:rsidR="00707425" w:rsidRPr="00707425" w:rsidRDefault="00707425" w:rsidP="00F003A6">
      <w:pPr>
        <w:rPr>
          <w:rStyle w:val="markedcontent"/>
          <w:rFonts w:cs="Times New Roman"/>
          <w:szCs w:val="28"/>
        </w:rPr>
      </w:pPr>
      <w:r>
        <w:rPr>
          <w:rStyle w:val="markedcontent"/>
          <w:rFonts w:cs="Times New Roman"/>
          <w:szCs w:val="28"/>
        </w:rPr>
        <w:t>1 </w:t>
      </w:r>
      <w:r w:rsidR="003D1A3B" w:rsidRPr="00707425">
        <w:rPr>
          <w:rStyle w:val="markedcontent"/>
          <w:rFonts w:cs="Times New Roman"/>
          <w:szCs w:val="28"/>
        </w:rPr>
        <w:t>Аппаратная часть</w:t>
      </w:r>
      <w:r w:rsidR="00FF06E9" w:rsidRPr="00707425">
        <w:rPr>
          <w:rStyle w:val="markedcontent"/>
          <w:rFonts w:cs="Times New Roman"/>
          <w:szCs w:val="28"/>
        </w:rPr>
        <w:t xml:space="preserve">: </w:t>
      </w:r>
      <w:r w:rsidRPr="00707425">
        <w:rPr>
          <w:rStyle w:val="markedcontent"/>
          <w:rFonts w:cs="Times New Roman"/>
          <w:szCs w:val="28"/>
        </w:rPr>
        <w:t>процессор, также известный как центральный процессор (</w:t>
      </w:r>
      <w:r w:rsidRPr="00547969">
        <w:rPr>
          <w:rStyle w:val="markedcontent"/>
          <w:rFonts w:cs="Times New Roman"/>
          <w:i/>
          <w:iCs/>
          <w:szCs w:val="28"/>
        </w:rPr>
        <w:t>CPU</w:t>
      </w:r>
      <w:r w:rsidRPr="00707425">
        <w:rPr>
          <w:rStyle w:val="markedcontent"/>
          <w:rFonts w:cs="Times New Roman"/>
          <w:szCs w:val="28"/>
        </w:rPr>
        <w:t>), является основным вычислительным мозгом системы, ответственным за выполнение инструкций и обработку данных. Оперативная память (</w:t>
      </w:r>
      <w:r w:rsidRPr="00547969">
        <w:rPr>
          <w:rStyle w:val="markedcontent"/>
          <w:rFonts w:cs="Times New Roman"/>
          <w:i/>
          <w:iCs/>
          <w:szCs w:val="28"/>
        </w:rPr>
        <w:t>RAM</w:t>
      </w:r>
      <w:r w:rsidRPr="00707425">
        <w:rPr>
          <w:rStyle w:val="markedcontent"/>
          <w:rFonts w:cs="Times New Roman"/>
          <w:szCs w:val="28"/>
        </w:rPr>
        <w:t xml:space="preserve">) представляет собой временное хранилище данных и инструкций, обеспечивающее быстрый доступ для процессора. Хранение данных, включая жесткие диски, </w:t>
      </w:r>
      <w:r w:rsidRPr="00547969">
        <w:rPr>
          <w:rStyle w:val="markedcontent"/>
          <w:rFonts w:cs="Times New Roman"/>
          <w:i/>
          <w:iCs/>
          <w:szCs w:val="28"/>
        </w:rPr>
        <w:t>SSD</w:t>
      </w:r>
      <w:r w:rsidRPr="00707425">
        <w:rPr>
          <w:rStyle w:val="markedcontent"/>
          <w:rFonts w:cs="Times New Roman"/>
          <w:szCs w:val="28"/>
        </w:rPr>
        <w:t xml:space="preserve"> и другие устройства, служит постоянным хранилищем данных, используемым для сохранения операционной системы, программ и файлов.</w:t>
      </w:r>
    </w:p>
    <w:p w14:paraId="3E04F70C" w14:textId="20114D4F" w:rsidR="00FF06E9" w:rsidRPr="00707425" w:rsidRDefault="00707425" w:rsidP="00F003A6">
      <w:pPr>
        <w:rPr>
          <w:rStyle w:val="markedcontent"/>
          <w:rFonts w:cs="Times New Roman"/>
          <w:szCs w:val="28"/>
        </w:rPr>
      </w:pPr>
      <w:r>
        <w:rPr>
          <w:rStyle w:val="markedcontent"/>
          <w:rFonts w:cs="Times New Roman"/>
          <w:szCs w:val="28"/>
        </w:rPr>
        <w:t>2 </w:t>
      </w:r>
      <w:r w:rsidR="003D1A3B" w:rsidRPr="00707425">
        <w:rPr>
          <w:rStyle w:val="markedcontent"/>
          <w:rFonts w:cs="Times New Roman"/>
          <w:szCs w:val="28"/>
        </w:rPr>
        <w:t>Ввод-вывод (</w:t>
      </w:r>
      <w:r w:rsidR="003D1A3B" w:rsidRPr="00547969">
        <w:rPr>
          <w:rStyle w:val="markedcontent"/>
          <w:rFonts w:cs="Times New Roman"/>
          <w:i/>
          <w:iCs/>
          <w:szCs w:val="28"/>
        </w:rPr>
        <w:t>I</w:t>
      </w:r>
      <w:r w:rsidR="003D1A3B" w:rsidRPr="00707425">
        <w:rPr>
          <w:rStyle w:val="markedcontent"/>
          <w:rFonts w:cs="Times New Roman"/>
          <w:szCs w:val="28"/>
        </w:rPr>
        <w:t>/</w:t>
      </w:r>
      <w:r w:rsidR="003D1A3B" w:rsidRPr="00547969">
        <w:rPr>
          <w:rStyle w:val="markedcontent"/>
          <w:rFonts w:cs="Times New Roman"/>
          <w:i/>
          <w:iCs/>
          <w:szCs w:val="28"/>
        </w:rPr>
        <w:t>O</w:t>
      </w:r>
      <w:r w:rsidR="003D1A3B" w:rsidRPr="00707425">
        <w:rPr>
          <w:rStyle w:val="markedcontent"/>
          <w:rFonts w:cs="Times New Roman"/>
          <w:szCs w:val="28"/>
        </w:rPr>
        <w:t xml:space="preserve">) устройства: Клавиатура, мышь, монитор: Устройства ввода и вывода, обеспечивающие взаимодействие пользователя с системой. Принтеры, сканеры, сетевые карты: Устройства для обработки и передачи данных вне системы. </w:t>
      </w:r>
    </w:p>
    <w:p w14:paraId="3E017918" w14:textId="26EB4A2D" w:rsidR="00FF06E9" w:rsidRPr="00707425" w:rsidRDefault="00707425" w:rsidP="00F003A6">
      <w:pPr>
        <w:rPr>
          <w:rStyle w:val="markedcontent"/>
          <w:rFonts w:cs="Times New Roman"/>
          <w:szCs w:val="28"/>
        </w:rPr>
      </w:pPr>
      <w:r>
        <w:rPr>
          <w:rStyle w:val="markedcontent"/>
          <w:rFonts w:cs="Times New Roman"/>
          <w:szCs w:val="28"/>
        </w:rPr>
        <w:t>3 </w:t>
      </w:r>
      <w:r w:rsidR="003D1A3B" w:rsidRPr="00707425">
        <w:rPr>
          <w:rStyle w:val="markedcontent"/>
          <w:rFonts w:cs="Times New Roman"/>
          <w:szCs w:val="28"/>
        </w:rPr>
        <w:t xml:space="preserve">Системная плата и шина: Материнская плата: Основная плата, на которой располагаются основные компоненты системы, такие как процессор, память и другие. Программное обеспечение: Операционная система (ОС): </w:t>
      </w:r>
    </w:p>
    <w:p w14:paraId="6A6E2E2F" w14:textId="6B1F0646" w:rsidR="00FF06E9" w:rsidRPr="00707425" w:rsidRDefault="00707425" w:rsidP="00F003A6">
      <w:pPr>
        <w:rPr>
          <w:rStyle w:val="markedcontent"/>
          <w:rFonts w:cs="Times New Roman"/>
          <w:szCs w:val="28"/>
        </w:rPr>
      </w:pPr>
      <w:r>
        <w:rPr>
          <w:rStyle w:val="markedcontent"/>
          <w:rFonts w:cs="Times New Roman"/>
          <w:szCs w:val="28"/>
        </w:rPr>
        <w:t>4 </w:t>
      </w:r>
      <w:r w:rsidR="003D1A3B" w:rsidRPr="00707425">
        <w:rPr>
          <w:rStyle w:val="markedcontent"/>
          <w:rFonts w:cs="Times New Roman"/>
          <w:szCs w:val="28"/>
        </w:rPr>
        <w:t xml:space="preserve">Программное обеспечение, управляющее ресурсами компьютера и обеспечивающее взаимодействие между аппаратной частью и пользователями или приложениями. Прикладное программное обеспечение (ПО): Программы и приложения, выполняющие конкретные задачи, такие как текстовые редакторы, браузеры, графические редакторы и т.д. Драйверы: Специальные программы, обеспечивающие взаимодействие с аппаратными устройствами. </w:t>
      </w:r>
    </w:p>
    <w:p w14:paraId="0054EB28" w14:textId="315ED633" w:rsidR="00FF06E9" w:rsidRDefault="00707425" w:rsidP="00F003A6">
      <w:pPr>
        <w:rPr>
          <w:rStyle w:val="markedcontent"/>
          <w:rFonts w:cs="Times New Roman"/>
          <w:szCs w:val="28"/>
        </w:rPr>
      </w:pPr>
      <w:r>
        <w:rPr>
          <w:rStyle w:val="markedcontent"/>
          <w:rFonts w:cs="Times New Roman"/>
          <w:szCs w:val="28"/>
        </w:rPr>
        <w:t>5 </w:t>
      </w:r>
      <w:r w:rsidR="003D1A3B" w:rsidRPr="00707425">
        <w:rPr>
          <w:rStyle w:val="markedcontent"/>
          <w:rFonts w:cs="Times New Roman"/>
          <w:szCs w:val="28"/>
        </w:rPr>
        <w:t xml:space="preserve">Сетевые соединения: Сетевые адаптеры: Устройства, обеспечивающие подключение к сети для обмена данными между компьютерами. </w:t>
      </w:r>
    </w:p>
    <w:p w14:paraId="1E4C3AB8" w14:textId="24815CAA" w:rsidR="001A376E" w:rsidRPr="00CA1C75" w:rsidRDefault="001A376E" w:rsidP="00F003A6">
      <w:r>
        <w:t xml:space="preserve">Под архитектурой ЭВМ принято понимать совокупность общих принципов организации аппаратно-программных средств и основных их характеристик, определяющая функциональные возможности ЭВМ при решении соответствующих типов задач. Архитектура ЭВМ охватывает обширный круг проблем, связанных с созданием комплекса аппаратных и программных средств и учитывающих большое количество определяющих факторов. Среди этих факторов самыми главными являются: стоимость, сфера </w:t>
      </w:r>
      <w:r>
        <w:lastRenderedPageBreak/>
        <w:t>применения, функциональные возможности, удобство в эксплуатации, а одним из основных компонентов архитектуры считаются аппаратные средства.</w:t>
      </w:r>
      <w:r w:rsidR="005E1F12">
        <w:t xml:space="preserve"> </w:t>
      </w:r>
      <w:r w:rsidR="005E1F12" w:rsidRPr="005E1F12">
        <w:t>[</w:t>
      </w:r>
      <w:r w:rsidR="005E1F12" w:rsidRPr="00CA1C75">
        <w:t>1]</w:t>
      </w:r>
    </w:p>
    <w:p w14:paraId="6EC5BB12" w14:textId="68A5F34D" w:rsidR="00DB6ED4" w:rsidRPr="00DB6ED4" w:rsidRDefault="001A376E" w:rsidP="00DB6ED4">
      <w:pPr>
        <w:rPr>
          <w:rFonts w:cs="Times New Roman"/>
          <w:szCs w:val="28"/>
        </w:rPr>
      </w:pPr>
      <w:r w:rsidRPr="001A376E">
        <w:rPr>
          <w:rStyle w:val="markedcontent"/>
          <w:rFonts w:cs="Times New Roman"/>
          <w:szCs w:val="28"/>
        </w:rPr>
        <w:t>Классическая архитектура (архитектура фон Неймана</w:t>
      </w:r>
      <w:r>
        <w:rPr>
          <w:rStyle w:val="markedcontent"/>
          <w:rFonts w:cs="Times New Roman"/>
          <w:szCs w:val="28"/>
        </w:rPr>
        <w:t>, рисунок 1.1</w:t>
      </w:r>
      <w:r w:rsidRPr="001A376E">
        <w:rPr>
          <w:rStyle w:val="markedcontent"/>
          <w:rFonts w:cs="Times New Roman"/>
          <w:szCs w:val="28"/>
        </w:rPr>
        <w:t xml:space="preserve">) </w:t>
      </w:r>
      <w:r w:rsidR="00CA1C75">
        <w:rPr>
          <w:rStyle w:val="markedcontent"/>
          <w:rFonts w:cs="Times New Roman"/>
          <w:szCs w:val="28"/>
        </w:rPr>
        <w:t>–</w:t>
      </w:r>
      <w:r w:rsidR="00CA1C75" w:rsidRPr="00CA1C75">
        <w:rPr>
          <w:rStyle w:val="markedcontent"/>
          <w:rFonts w:cs="Times New Roman"/>
          <w:szCs w:val="28"/>
        </w:rPr>
        <w:t xml:space="preserve"> </w:t>
      </w:r>
      <w:r w:rsidRPr="001A376E">
        <w:rPr>
          <w:rStyle w:val="markedcontent"/>
          <w:rFonts w:cs="Times New Roman"/>
          <w:szCs w:val="28"/>
        </w:rPr>
        <w:t>одно</w:t>
      </w:r>
      <w:r w:rsidR="00CA1C75" w:rsidRPr="003A11BF">
        <w:rPr>
          <w:rStyle w:val="markedcontent"/>
          <w:rFonts w:cs="Times New Roman"/>
          <w:szCs w:val="28"/>
        </w:rPr>
        <w:t xml:space="preserve"> </w:t>
      </w:r>
      <w:r w:rsidRPr="001A376E">
        <w:rPr>
          <w:rStyle w:val="markedcontent"/>
          <w:rFonts w:cs="Times New Roman"/>
          <w:szCs w:val="28"/>
        </w:rPr>
        <w:t>арифметико-логическое устройство (АЛУ), через которое проходит поток данных, и одно устройство управления</w:t>
      </w:r>
      <w:r>
        <w:rPr>
          <w:rStyle w:val="markedcontent"/>
          <w:rFonts w:cs="Times New Roman"/>
          <w:szCs w:val="28"/>
        </w:rPr>
        <w:t xml:space="preserve"> </w:t>
      </w:r>
      <w:r w:rsidRPr="001A376E">
        <w:rPr>
          <w:rStyle w:val="markedcontent"/>
          <w:rFonts w:cs="Times New Roman"/>
          <w:szCs w:val="28"/>
        </w:rPr>
        <w:t xml:space="preserve">(УУ), через которое проходит поток команд </w:t>
      </w:r>
      <w:r w:rsidR="00CA1C75">
        <w:rPr>
          <w:rStyle w:val="markedcontent"/>
          <w:rFonts w:cs="Times New Roman"/>
          <w:szCs w:val="28"/>
        </w:rPr>
        <w:t>–</w:t>
      </w:r>
      <w:r w:rsidR="00CA1C75" w:rsidRPr="00CA1C75">
        <w:rPr>
          <w:rStyle w:val="markedcontent"/>
          <w:rFonts w:cs="Times New Roman"/>
          <w:szCs w:val="28"/>
        </w:rPr>
        <w:t xml:space="preserve"> </w:t>
      </w:r>
      <w:r w:rsidRPr="001A376E">
        <w:rPr>
          <w:rStyle w:val="markedcontent"/>
          <w:rFonts w:cs="Times New Roman"/>
          <w:szCs w:val="28"/>
        </w:rPr>
        <w:t>программа. Это однопроцессорный компьютер. К этому типу архитектуры относится и архитектура персонального компьютера с общей шиной. Все функциональные блоки здесь связаны между собой общей шиной, называемой также системной магистралью.</w:t>
      </w:r>
    </w:p>
    <w:p w14:paraId="32A6971A" w14:textId="77777777" w:rsidR="00DB6ED4" w:rsidRDefault="00DB6ED4" w:rsidP="00DB6ED4">
      <w:pPr>
        <w:rPr>
          <w:rFonts w:cs="Times New Roman"/>
          <w14:props3d w14:extrusionH="0" w14:contourW="184150" w14:prstMaterial="none"/>
        </w:rPr>
      </w:pPr>
    </w:p>
    <w:p w14:paraId="3BFF9A23" w14:textId="3344A959" w:rsidR="00DB6ED4" w:rsidRDefault="00DB6ED4" w:rsidP="00DB6ED4">
      <w:pPr>
        <w:ind w:firstLine="0"/>
        <w:jc w:val="center"/>
        <w:rPr>
          <w:rFonts w:cs="Times New Roman"/>
          <w14:props3d w14:extrusionH="0" w14:contourW="184150" w14:prstMaterial="none"/>
        </w:rPr>
      </w:pPr>
      <w:r w:rsidRPr="00DB6ED4">
        <w:rPr>
          <w:rFonts w:cs="Times New Roman"/>
          <w:noProof/>
          <w14:props3d w14:extrusionH="0" w14:contourW="184150" w14:prstMaterial="none"/>
        </w:rPr>
        <w:drawing>
          <wp:inline distT="0" distB="0" distL="0" distR="0" wp14:anchorId="6C218895" wp14:editId="4C292342">
            <wp:extent cx="5025390" cy="339324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39966" cy="3403082"/>
                    </a:xfrm>
                    <a:prstGeom prst="rect">
                      <a:avLst/>
                    </a:prstGeom>
                  </pic:spPr>
                </pic:pic>
              </a:graphicData>
            </a:graphic>
          </wp:inline>
        </w:drawing>
      </w:r>
    </w:p>
    <w:p w14:paraId="57C8F473" w14:textId="77777777" w:rsidR="00DB6ED4" w:rsidRDefault="00DB6ED4" w:rsidP="00DB6ED4">
      <w:pPr>
        <w:ind w:firstLine="0"/>
        <w:jc w:val="center"/>
        <w:rPr>
          <w:rFonts w:cs="Times New Roman"/>
          <w14:props3d w14:extrusionH="0" w14:contourW="184150" w14:prstMaterial="none"/>
        </w:rPr>
      </w:pPr>
    </w:p>
    <w:p w14:paraId="5356C168" w14:textId="36453B32" w:rsidR="00DB6ED4" w:rsidRDefault="00DB6ED4" w:rsidP="00DB6ED4">
      <w:pPr>
        <w:ind w:firstLine="0"/>
        <w:jc w:val="center"/>
        <w:rPr>
          <w:rFonts w:cs="Times New Roman"/>
          <w14:props3d w14:extrusionH="0" w14:contourW="184150" w14:prstMaterial="none"/>
        </w:rPr>
      </w:pPr>
      <w:r>
        <w:rPr>
          <w:rFonts w:cs="Times New Roman"/>
          <w14:props3d w14:extrusionH="0" w14:contourW="184150" w14:prstMaterial="none"/>
        </w:rPr>
        <w:t>Рисунок 1.1 – Классическая архитектура (архитектура фон Неймана)</w:t>
      </w:r>
    </w:p>
    <w:p w14:paraId="1BB44B9E" w14:textId="7568BDD7" w:rsidR="00DB6ED4" w:rsidRDefault="00DB6ED4" w:rsidP="001A376E">
      <w:pPr>
        <w:rPr>
          <w:rStyle w:val="markedcontent"/>
          <w:rFonts w:cs="Times New Roman"/>
          <w:szCs w:val="28"/>
        </w:rPr>
      </w:pPr>
    </w:p>
    <w:p w14:paraId="494C5933" w14:textId="6B564AA7" w:rsidR="00500845" w:rsidRPr="00500845" w:rsidRDefault="00500845" w:rsidP="00500845">
      <w:pPr>
        <w:rPr>
          <w:rStyle w:val="markedcontent"/>
          <w:rFonts w:cs="Times New Roman"/>
          <w:szCs w:val="28"/>
        </w:rPr>
      </w:pPr>
      <w:r w:rsidRPr="00500845">
        <w:rPr>
          <w:rStyle w:val="markedcontent"/>
          <w:rFonts w:cs="Times New Roman"/>
          <w:szCs w:val="28"/>
        </w:rPr>
        <w:t>Физически магистраль представляет собой многопроводную линию с гнездами для подключения электронных схем. Совокупность проводов магистрали разделяется на отдельные группы: шину адреса, шину данных и шину управления.</w:t>
      </w:r>
    </w:p>
    <w:p w14:paraId="1106DE3C" w14:textId="22F728C7" w:rsidR="00500845" w:rsidRPr="00500845" w:rsidRDefault="00500845" w:rsidP="00500845">
      <w:pPr>
        <w:rPr>
          <w:rStyle w:val="markedcontent"/>
          <w:rFonts w:cs="Times New Roman"/>
          <w:szCs w:val="28"/>
        </w:rPr>
      </w:pPr>
      <w:r w:rsidRPr="00500845">
        <w:rPr>
          <w:rStyle w:val="markedcontent"/>
          <w:rFonts w:cs="Times New Roman"/>
          <w:szCs w:val="28"/>
        </w:rPr>
        <w:t xml:space="preserve">Периферийные устройства (принтер и др.) подключаются к аппаратуре компьютера через специальные контроллеры </w:t>
      </w:r>
      <w:r>
        <w:rPr>
          <w:rStyle w:val="markedcontent"/>
          <w:rFonts w:cs="Times New Roman"/>
          <w:szCs w:val="28"/>
        </w:rPr>
        <w:t>–</w:t>
      </w:r>
      <w:r w:rsidRPr="00500845">
        <w:rPr>
          <w:rStyle w:val="markedcontent"/>
          <w:rFonts w:cs="Times New Roman"/>
          <w:szCs w:val="28"/>
        </w:rPr>
        <w:t xml:space="preserve"> устройства</w:t>
      </w:r>
      <w:r>
        <w:rPr>
          <w:rStyle w:val="markedcontent"/>
          <w:rFonts w:cs="Times New Roman"/>
          <w:szCs w:val="28"/>
        </w:rPr>
        <w:t xml:space="preserve"> </w:t>
      </w:r>
      <w:r w:rsidRPr="00500845">
        <w:rPr>
          <w:rStyle w:val="markedcontent"/>
          <w:rFonts w:cs="Times New Roman"/>
          <w:szCs w:val="28"/>
        </w:rPr>
        <w:t>управления периферийными устройствами.</w:t>
      </w:r>
    </w:p>
    <w:p w14:paraId="4E47E79A" w14:textId="44FC2120" w:rsidR="00500845" w:rsidRPr="00707425" w:rsidRDefault="00500845" w:rsidP="00500845">
      <w:pPr>
        <w:rPr>
          <w:rStyle w:val="markedcontent"/>
          <w:rFonts w:cs="Times New Roman"/>
          <w:szCs w:val="28"/>
        </w:rPr>
      </w:pPr>
      <w:r w:rsidRPr="00500845">
        <w:rPr>
          <w:rStyle w:val="markedcontent"/>
          <w:rFonts w:cs="Times New Roman"/>
          <w:szCs w:val="28"/>
        </w:rPr>
        <w:t xml:space="preserve">Контроллер </w:t>
      </w:r>
      <w:r>
        <w:rPr>
          <w:rStyle w:val="markedcontent"/>
          <w:rFonts w:cs="Times New Roman"/>
          <w:szCs w:val="28"/>
        </w:rPr>
        <w:t>–</w:t>
      </w:r>
      <w:r w:rsidRPr="00500845">
        <w:rPr>
          <w:rStyle w:val="markedcontent"/>
          <w:rFonts w:cs="Times New Roman"/>
          <w:szCs w:val="28"/>
        </w:rPr>
        <w:t xml:space="preserve"> устройство, которое связывает периферийное оборудование или каналы связи с центральным процессором, освобождая </w:t>
      </w:r>
      <w:r w:rsidRPr="00500845">
        <w:rPr>
          <w:rStyle w:val="markedcontent"/>
          <w:rFonts w:cs="Times New Roman"/>
          <w:szCs w:val="28"/>
        </w:rPr>
        <w:lastRenderedPageBreak/>
        <w:t>процессор от непосредственного управления функционированием данного оборудования.</w:t>
      </w:r>
    </w:p>
    <w:p w14:paraId="5772CB99" w14:textId="53EA9DBF" w:rsidR="00D21220" w:rsidRPr="00574BB4" w:rsidRDefault="003D1A3B" w:rsidP="00F653F0">
      <w:pPr>
        <w:rPr>
          <w:rStyle w:val="markedcontent"/>
          <w:rFonts w:cs="Times New Roman"/>
          <w:szCs w:val="28"/>
        </w:rPr>
      </w:pPr>
      <w:r w:rsidRPr="00707425">
        <w:rPr>
          <w:rStyle w:val="markedcontent"/>
          <w:rFonts w:cs="Times New Roman"/>
          <w:szCs w:val="28"/>
        </w:rPr>
        <w:t>Вычислительные системы могут быть различными по своей сложности и назначению, от персональных компьютеров до высокопроизводительных серверов. Они играют ключевую роль в обработке информации, решении задач и обеспечении взаимодействия человека с технологией.</w:t>
      </w:r>
      <w:r w:rsidR="00F653F0">
        <w:rPr>
          <w:rStyle w:val="markedcontent"/>
          <w:rFonts w:cs="Times New Roman"/>
          <w:szCs w:val="28"/>
        </w:rPr>
        <w:t xml:space="preserve"> </w:t>
      </w:r>
      <w:r w:rsidR="00574BB4" w:rsidRPr="00574BB4">
        <w:rPr>
          <w:rStyle w:val="markedcontent"/>
          <w:rFonts w:cs="Times New Roman"/>
          <w:szCs w:val="28"/>
        </w:rPr>
        <w:t>[</w:t>
      </w:r>
      <w:r w:rsidR="005E1F12">
        <w:rPr>
          <w:rStyle w:val="markedcontent"/>
          <w:rFonts w:cs="Times New Roman"/>
          <w:szCs w:val="28"/>
        </w:rPr>
        <w:t>2</w:t>
      </w:r>
      <w:r w:rsidR="00574BB4" w:rsidRPr="003E4B8B">
        <w:rPr>
          <w:rStyle w:val="markedcontent"/>
          <w:rFonts w:cs="Times New Roman"/>
          <w:szCs w:val="28"/>
        </w:rPr>
        <w:t>]</w:t>
      </w:r>
    </w:p>
    <w:p w14:paraId="7C00C01B" w14:textId="77777777" w:rsidR="00C42D13" w:rsidRPr="00FF06E9" w:rsidRDefault="00C42D13" w:rsidP="00F003A6">
      <w:pPr>
        <w:pStyle w:val="ab"/>
        <w:rPr>
          <w:rStyle w:val="markedcontent"/>
          <w:rFonts w:cs="Times New Roman"/>
          <w:szCs w:val="28"/>
        </w:rPr>
      </w:pPr>
    </w:p>
    <w:p w14:paraId="40439AC7" w14:textId="04A1A3EC" w:rsidR="003D1A3B" w:rsidRPr="00C42D13" w:rsidRDefault="00C42D13" w:rsidP="00F003A6">
      <w:pPr>
        <w:rPr>
          <w:rStyle w:val="markedcontent"/>
          <w:rFonts w:eastAsiaTheme="minorHAnsi" w:cs="Times New Roman"/>
          <w:color w:val="auto"/>
          <w:szCs w:val="28"/>
          <w:lang w:bidi="ar-SA"/>
        </w:rPr>
      </w:pPr>
      <w:r>
        <w:rPr>
          <w:rFonts w:cs="Times New Roman"/>
          <w:b/>
          <w:bCs/>
          <w:szCs w:val="28"/>
        </w:rPr>
        <w:t>1.1.1</w:t>
      </w:r>
      <w:r w:rsidR="001B522E">
        <w:rPr>
          <w:rFonts w:cs="Times New Roman"/>
          <w:szCs w:val="28"/>
        </w:rPr>
        <w:t> </w:t>
      </w:r>
      <w:r>
        <w:rPr>
          <w:rFonts w:cs="Times New Roman"/>
          <w:szCs w:val="28"/>
        </w:rPr>
        <w:t>Выбранная вычислительная система</w:t>
      </w:r>
    </w:p>
    <w:p w14:paraId="04962275" w14:textId="5A4C5EF3" w:rsidR="00672B45" w:rsidRDefault="00672B45" w:rsidP="00F003A6">
      <w:pPr>
        <w:rPr>
          <w:rStyle w:val="markedcontent"/>
          <w:rFonts w:cs="Times New Roman"/>
          <w:szCs w:val="28"/>
        </w:rPr>
      </w:pPr>
      <w:r>
        <w:rPr>
          <w:rStyle w:val="markedcontent"/>
          <w:rFonts w:cs="Times New Roman"/>
          <w:szCs w:val="28"/>
        </w:rPr>
        <w:t>Курсовой проект разрабатывается н</w:t>
      </w:r>
      <w:r w:rsidRPr="00672B45">
        <w:rPr>
          <w:rStyle w:val="markedcontent"/>
          <w:rFonts w:cs="Times New Roman"/>
          <w:szCs w:val="28"/>
        </w:rPr>
        <w:t xml:space="preserve">а основе операционной системы </w:t>
      </w:r>
      <w:r w:rsidRPr="00547969">
        <w:rPr>
          <w:rStyle w:val="markedcontent"/>
          <w:rFonts w:cs="Times New Roman"/>
          <w:i/>
          <w:iCs/>
          <w:szCs w:val="28"/>
        </w:rPr>
        <w:t>Windows</w:t>
      </w:r>
      <w:r w:rsidRPr="00672B45">
        <w:rPr>
          <w:rStyle w:val="markedcontent"/>
          <w:rFonts w:cs="Times New Roman"/>
          <w:szCs w:val="28"/>
        </w:rPr>
        <w:t xml:space="preserve"> 10 и аппаратного обеспечения ноутбука </w:t>
      </w:r>
      <w:r>
        <w:rPr>
          <w:rStyle w:val="markedcontent"/>
          <w:rFonts w:cs="Times New Roman"/>
          <w:szCs w:val="28"/>
        </w:rPr>
        <w:t xml:space="preserve">изготовителя </w:t>
      </w:r>
      <w:r w:rsidRPr="00547969">
        <w:rPr>
          <w:rStyle w:val="markedcontent"/>
          <w:rFonts w:cs="Times New Roman"/>
          <w:i/>
          <w:iCs/>
          <w:szCs w:val="28"/>
          <w:lang w:val="en-US"/>
        </w:rPr>
        <w:t>Acer</w:t>
      </w:r>
      <w:r>
        <w:rPr>
          <w:rStyle w:val="markedcontent"/>
          <w:rFonts w:cs="Times New Roman"/>
          <w:szCs w:val="28"/>
        </w:rPr>
        <w:t>,</w:t>
      </w:r>
      <w:r w:rsidRPr="00672B45">
        <w:rPr>
          <w:rStyle w:val="markedcontent"/>
          <w:rFonts w:cs="Times New Roman"/>
          <w:szCs w:val="28"/>
        </w:rPr>
        <w:t xml:space="preserve"> </w:t>
      </w:r>
      <w:r>
        <w:rPr>
          <w:rStyle w:val="markedcontent"/>
          <w:rFonts w:cs="Times New Roman"/>
          <w:szCs w:val="28"/>
        </w:rPr>
        <w:t xml:space="preserve">модели </w:t>
      </w:r>
      <w:r w:rsidRPr="00547969">
        <w:rPr>
          <w:rStyle w:val="markedcontent"/>
          <w:rFonts w:cs="Times New Roman"/>
          <w:i/>
          <w:iCs/>
          <w:szCs w:val="28"/>
          <w:lang w:val="en-US"/>
        </w:rPr>
        <w:t>Swift</w:t>
      </w:r>
      <w:r w:rsidRPr="00672B45">
        <w:rPr>
          <w:rStyle w:val="markedcontent"/>
          <w:rFonts w:cs="Times New Roman"/>
          <w:szCs w:val="28"/>
        </w:rPr>
        <w:t xml:space="preserve"> </w:t>
      </w:r>
      <w:r w:rsidRPr="00547969">
        <w:rPr>
          <w:rStyle w:val="markedcontent"/>
          <w:rFonts w:cs="Times New Roman"/>
          <w:i/>
          <w:iCs/>
          <w:szCs w:val="28"/>
          <w:lang w:val="en-US"/>
        </w:rPr>
        <w:t>SF</w:t>
      </w:r>
      <w:r w:rsidRPr="00672B45">
        <w:rPr>
          <w:rStyle w:val="markedcontent"/>
          <w:rFonts w:cs="Times New Roman"/>
          <w:szCs w:val="28"/>
        </w:rPr>
        <w:t>314-59. Эта вычислительная система включает в себя следующие ключевые компоненты:</w:t>
      </w:r>
    </w:p>
    <w:p w14:paraId="7FBDFBFE" w14:textId="77777777" w:rsidR="003B1A96" w:rsidRDefault="00672B45" w:rsidP="00F003A6">
      <w:pPr>
        <w:rPr>
          <w:rStyle w:val="markedcontent"/>
          <w:rFonts w:cs="Times New Roman"/>
          <w:szCs w:val="28"/>
        </w:rPr>
      </w:pPr>
      <w:r>
        <w:rPr>
          <w:rStyle w:val="markedcontent"/>
          <w:rFonts w:cs="Times New Roman"/>
          <w:szCs w:val="28"/>
        </w:rPr>
        <w:t>1 </w:t>
      </w:r>
      <w:r w:rsidRPr="00672B45">
        <w:rPr>
          <w:rStyle w:val="markedcontent"/>
          <w:rFonts w:cs="Times New Roman"/>
          <w:szCs w:val="28"/>
        </w:rPr>
        <w:t xml:space="preserve">Процессор </w:t>
      </w:r>
      <w:r w:rsidRPr="00547969">
        <w:rPr>
          <w:rStyle w:val="markedcontent"/>
          <w:rFonts w:cs="Times New Roman"/>
          <w:i/>
          <w:iCs/>
          <w:szCs w:val="28"/>
        </w:rPr>
        <w:t>Intel</w:t>
      </w:r>
      <w:r w:rsidRPr="00672B45">
        <w:rPr>
          <w:rStyle w:val="markedcontent"/>
          <w:rFonts w:cs="Times New Roman"/>
          <w:szCs w:val="28"/>
        </w:rPr>
        <w:t xml:space="preserve"> </w:t>
      </w:r>
      <w:r w:rsidRPr="00547969">
        <w:rPr>
          <w:rStyle w:val="markedcontent"/>
          <w:rFonts w:cs="Times New Roman"/>
          <w:i/>
          <w:iCs/>
          <w:szCs w:val="28"/>
        </w:rPr>
        <w:t>Core</w:t>
      </w:r>
      <w:r w:rsidRPr="00672B45">
        <w:rPr>
          <w:rStyle w:val="markedcontent"/>
          <w:rFonts w:cs="Times New Roman"/>
          <w:szCs w:val="28"/>
        </w:rPr>
        <w:t xml:space="preserve"> </w:t>
      </w:r>
      <w:r w:rsidRPr="00547969">
        <w:rPr>
          <w:rStyle w:val="markedcontent"/>
          <w:rFonts w:cs="Times New Roman"/>
          <w:i/>
          <w:iCs/>
          <w:szCs w:val="28"/>
        </w:rPr>
        <w:t>i</w:t>
      </w:r>
      <w:r w:rsidRPr="00672B45">
        <w:rPr>
          <w:rStyle w:val="markedcontent"/>
          <w:rFonts w:cs="Times New Roman"/>
          <w:szCs w:val="28"/>
        </w:rPr>
        <w:t xml:space="preserve">5: Центральный процессор представляет собой главный вычислительный двигатель компьютера, обеспечивая высокую производительность и играя важную роль в общей архитектуре системы. </w:t>
      </w:r>
    </w:p>
    <w:p w14:paraId="5B54B4B0" w14:textId="77777777" w:rsidR="003B1A96" w:rsidRDefault="003B1A96" w:rsidP="00F003A6">
      <w:pPr>
        <w:rPr>
          <w:rStyle w:val="markedcontent"/>
          <w:rFonts w:cs="Times New Roman"/>
          <w:szCs w:val="28"/>
        </w:rPr>
      </w:pPr>
      <w:r>
        <w:rPr>
          <w:rStyle w:val="markedcontent"/>
          <w:rFonts w:cs="Times New Roman"/>
          <w:szCs w:val="28"/>
        </w:rPr>
        <w:t>2 </w:t>
      </w:r>
      <w:r w:rsidR="00672B45" w:rsidRPr="00672B45">
        <w:rPr>
          <w:rStyle w:val="markedcontent"/>
          <w:rFonts w:cs="Times New Roman"/>
          <w:szCs w:val="28"/>
        </w:rPr>
        <w:t>Оперативная память (</w:t>
      </w:r>
      <w:r w:rsidR="00672B45" w:rsidRPr="00EB1168">
        <w:rPr>
          <w:rStyle w:val="markedcontent"/>
          <w:rFonts w:cs="Times New Roman"/>
          <w:i/>
          <w:iCs/>
          <w:szCs w:val="28"/>
        </w:rPr>
        <w:t>RAM</w:t>
      </w:r>
      <w:r w:rsidR="00672B45" w:rsidRPr="00672B45">
        <w:rPr>
          <w:rStyle w:val="markedcontent"/>
          <w:rFonts w:cs="Times New Roman"/>
          <w:szCs w:val="28"/>
        </w:rPr>
        <w:t xml:space="preserve">): Оперативная память служит для временного хранения данных, используемых программами в процессе выполнения. Этот компонент играет ключевую роль в архитектуре системы, влияя на её производительность в зависимости от объема и скорости оперативной памяти. </w:t>
      </w:r>
    </w:p>
    <w:p w14:paraId="7D0BD41F" w14:textId="3B56A993" w:rsidR="00870EA4" w:rsidRDefault="003B1A96" w:rsidP="00F003A6">
      <w:pPr>
        <w:rPr>
          <w:rStyle w:val="markedcontent"/>
          <w:rFonts w:cs="Times New Roman"/>
          <w:szCs w:val="28"/>
        </w:rPr>
      </w:pPr>
      <w:r>
        <w:rPr>
          <w:rStyle w:val="markedcontent"/>
          <w:rFonts w:cs="Times New Roman"/>
          <w:szCs w:val="28"/>
        </w:rPr>
        <w:t>3 </w:t>
      </w:r>
      <w:r w:rsidR="00672B45" w:rsidRPr="00672B45">
        <w:rPr>
          <w:rStyle w:val="markedcontent"/>
          <w:rFonts w:cs="Times New Roman"/>
          <w:szCs w:val="28"/>
        </w:rPr>
        <w:t>Жесткий диск</w:t>
      </w:r>
      <w:r w:rsidR="009A490F">
        <w:rPr>
          <w:rStyle w:val="markedcontent"/>
          <w:rFonts w:cs="Times New Roman"/>
          <w:szCs w:val="28"/>
        </w:rPr>
        <w:t xml:space="preserve"> (</w:t>
      </w:r>
      <w:r w:rsidR="009A490F" w:rsidRPr="00EB1168">
        <w:rPr>
          <w:rStyle w:val="markedcontent"/>
          <w:rFonts w:cs="Times New Roman"/>
          <w:i/>
          <w:iCs/>
          <w:szCs w:val="28"/>
          <w:lang w:val="en-US"/>
        </w:rPr>
        <w:t>HDD</w:t>
      </w:r>
      <w:r w:rsidR="009A490F" w:rsidRPr="009A490F">
        <w:rPr>
          <w:rStyle w:val="markedcontent"/>
          <w:rFonts w:cs="Times New Roman"/>
          <w:szCs w:val="28"/>
        </w:rPr>
        <w:t xml:space="preserve">) </w:t>
      </w:r>
      <w:r w:rsidR="009A490F">
        <w:rPr>
          <w:rStyle w:val="markedcontent"/>
          <w:rFonts w:cs="Times New Roman"/>
          <w:szCs w:val="28"/>
        </w:rPr>
        <w:t>или</w:t>
      </w:r>
      <w:r w:rsidR="0033748D">
        <w:rPr>
          <w:rStyle w:val="markedcontent"/>
          <w:rFonts w:cs="Times New Roman"/>
          <w:szCs w:val="28"/>
        </w:rPr>
        <w:t xml:space="preserve"> </w:t>
      </w:r>
      <w:r w:rsidR="00672B45" w:rsidRPr="00EB1168">
        <w:rPr>
          <w:rStyle w:val="markedcontent"/>
          <w:rFonts w:cs="Times New Roman"/>
          <w:i/>
          <w:iCs/>
          <w:szCs w:val="28"/>
        </w:rPr>
        <w:t>SSD</w:t>
      </w:r>
      <w:r w:rsidR="00672B45" w:rsidRPr="00672B45">
        <w:rPr>
          <w:rStyle w:val="markedcontent"/>
          <w:rFonts w:cs="Times New Roman"/>
          <w:szCs w:val="28"/>
        </w:rPr>
        <w:t xml:space="preserve">: Жесткий диск или твердотельный накопитель предназначены для хранения операционной системы, приложений и данных, обеспечивая устойчивость и быстрый доступ к информации. </w:t>
      </w:r>
    </w:p>
    <w:p w14:paraId="7DAB2C18" w14:textId="380531F0" w:rsidR="00870EA4" w:rsidRDefault="00870EA4" w:rsidP="00F003A6">
      <w:pPr>
        <w:rPr>
          <w:rStyle w:val="markedcontent"/>
          <w:rFonts w:cs="Times New Roman"/>
          <w:szCs w:val="28"/>
        </w:rPr>
      </w:pPr>
      <w:r>
        <w:rPr>
          <w:rStyle w:val="markedcontent"/>
          <w:rFonts w:cs="Times New Roman"/>
          <w:szCs w:val="28"/>
        </w:rPr>
        <w:t>4 </w:t>
      </w:r>
      <w:r w:rsidR="0033748D">
        <w:rPr>
          <w:rStyle w:val="markedcontent"/>
          <w:rFonts w:cs="Times New Roman"/>
          <w:szCs w:val="28"/>
        </w:rPr>
        <w:t>Графический процессор</w:t>
      </w:r>
      <w:r w:rsidR="00672B45" w:rsidRPr="00672B45">
        <w:rPr>
          <w:rStyle w:val="markedcontent"/>
          <w:rFonts w:cs="Times New Roman"/>
          <w:szCs w:val="28"/>
        </w:rPr>
        <w:t xml:space="preserve"> </w:t>
      </w:r>
      <w:r w:rsidR="00672B45" w:rsidRPr="00EB1168">
        <w:rPr>
          <w:rStyle w:val="markedcontent"/>
          <w:rFonts w:cs="Times New Roman"/>
          <w:i/>
          <w:iCs/>
          <w:szCs w:val="28"/>
        </w:rPr>
        <w:t>Intel</w:t>
      </w:r>
      <w:r w:rsidR="0033748D" w:rsidRPr="00EB1168">
        <w:rPr>
          <w:rStyle w:val="markedcontent"/>
          <w:rFonts w:cs="Times New Roman"/>
          <w:i/>
          <w:iCs/>
          <w:szCs w:val="28"/>
        </w:rPr>
        <w:t xml:space="preserve">® </w:t>
      </w:r>
      <w:r w:rsidR="0033748D" w:rsidRPr="00EB1168">
        <w:rPr>
          <w:rStyle w:val="markedcontent"/>
          <w:rFonts w:cs="Times New Roman"/>
          <w:i/>
          <w:iCs/>
          <w:szCs w:val="28"/>
          <w:lang w:val="en-US"/>
        </w:rPr>
        <w:t>Iris</w:t>
      </w:r>
      <w:r w:rsidR="0033748D" w:rsidRPr="00EB1168">
        <w:rPr>
          <w:rStyle w:val="markedcontent"/>
          <w:rFonts w:cs="Times New Roman"/>
          <w:i/>
          <w:iCs/>
          <w:szCs w:val="28"/>
        </w:rPr>
        <w:t>®</w:t>
      </w:r>
      <w:r w:rsidR="00672B45" w:rsidRPr="00EB1168">
        <w:rPr>
          <w:rStyle w:val="markedcontent"/>
          <w:rFonts w:cs="Times New Roman"/>
          <w:i/>
          <w:iCs/>
          <w:szCs w:val="28"/>
        </w:rPr>
        <w:t xml:space="preserve"> </w:t>
      </w:r>
      <w:r w:rsidR="0033748D" w:rsidRPr="00EB1168">
        <w:rPr>
          <w:rStyle w:val="markedcontent"/>
          <w:rFonts w:cs="Times New Roman"/>
          <w:i/>
          <w:iCs/>
          <w:szCs w:val="28"/>
          <w:lang w:val="en-US"/>
        </w:rPr>
        <w:t>Xe</w:t>
      </w:r>
      <w:r w:rsidR="00672B45" w:rsidRPr="00EB1168">
        <w:rPr>
          <w:rStyle w:val="markedcontent"/>
          <w:rFonts w:cs="Times New Roman"/>
          <w:i/>
          <w:iCs/>
          <w:szCs w:val="28"/>
        </w:rPr>
        <w:t xml:space="preserve"> Graphics</w:t>
      </w:r>
      <w:r w:rsidR="00672B45" w:rsidRPr="00672B45">
        <w:rPr>
          <w:rStyle w:val="markedcontent"/>
          <w:rFonts w:cs="Times New Roman"/>
          <w:szCs w:val="28"/>
        </w:rPr>
        <w:t xml:space="preserve">: </w:t>
      </w:r>
      <w:r w:rsidR="0033748D" w:rsidRPr="0033748D">
        <w:rPr>
          <w:rStyle w:val="markedcontent"/>
          <w:rFonts w:cs="Times New Roman"/>
          <w:szCs w:val="28"/>
        </w:rPr>
        <w:t xml:space="preserve">Интегрированный графический процессор </w:t>
      </w:r>
      <w:r w:rsidR="0033748D" w:rsidRPr="00EB1168">
        <w:rPr>
          <w:rStyle w:val="markedcontent"/>
          <w:rFonts w:cs="Times New Roman"/>
          <w:i/>
          <w:iCs/>
          <w:szCs w:val="28"/>
        </w:rPr>
        <w:t>Intel® Iris® Xe Graphics</w:t>
      </w:r>
      <w:r w:rsidR="0033748D" w:rsidRPr="0033748D">
        <w:rPr>
          <w:rStyle w:val="markedcontent"/>
          <w:rFonts w:cs="Times New Roman"/>
          <w:szCs w:val="28"/>
        </w:rPr>
        <w:t xml:space="preserve"> предоставляет выдающуюся графическую производительность в составе вычислительной системы. Спроектированный с учетом современных графических требований, этот графический процессор обеспечивает плавное воспроизведение графики, быстрый рендеринг и поддержку новейших графических технологий.</w:t>
      </w:r>
    </w:p>
    <w:p w14:paraId="78A61866" w14:textId="380A494F" w:rsidR="00672B45" w:rsidRDefault="00672B45" w:rsidP="00F003A6">
      <w:pPr>
        <w:rPr>
          <w:rStyle w:val="markedcontent"/>
          <w:rFonts w:cs="Times New Roman"/>
          <w:szCs w:val="28"/>
        </w:rPr>
      </w:pPr>
      <w:r w:rsidRPr="00672B45">
        <w:rPr>
          <w:rStyle w:val="markedcontent"/>
          <w:rFonts w:cs="Times New Roman"/>
          <w:szCs w:val="28"/>
        </w:rPr>
        <w:t>Эти компоненты в совокупности формируют архитектуру вычислительной системы, обеспечивая её функциональность и производительность для успешного выполнения поставленных задач.</w:t>
      </w:r>
    </w:p>
    <w:p w14:paraId="27E73232" w14:textId="77777777" w:rsidR="006360F0" w:rsidRDefault="006360F0" w:rsidP="00F003A6">
      <w:pPr>
        <w:rPr>
          <w:rStyle w:val="markedcontent"/>
          <w:rFonts w:cs="Times New Roman"/>
          <w:szCs w:val="28"/>
        </w:rPr>
      </w:pPr>
    </w:p>
    <w:p w14:paraId="5B3B4B87" w14:textId="3D5823EE" w:rsidR="006360F0" w:rsidRPr="00C42D13" w:rsidRDefault="006360F0" w:rsidP="00F003A6">
      <w:pPr>
        <w:rPr>
          <w:rStyle w:val="markedcontent"/>
          <w:rFonts w:eastAsiaTheme="minorHAnsi" w:cs="Times New Roman"/>
          <w:color w:val="auto"/>
          <w:szCs w:val="28"/>
          <w:lang w:bidi="ar-SA"/>
        </w:rPr>
      </w:pPr>
      <w:r>
        <w:rPr>
          <w:rFonts w:cs="Times New Roman"/>
          <w:b/>
          <w:bCs/>
          <w:szCs w:val="28"/>
        </w:rPr>
        <w:t>1.1.2</w:t>
      </w:r>
      <w:r w:rsidR="009C4A7B">
        <w:rPr>
          <w:rFonts w:cs="Times New Roman"/>
          <w:szCs w:val="28"/>
        </w:rPr>
        <w:t> </w:t>
      </w:r>
      <w:r>
        <w:rPr>
          <w:rFonts w:cs="Times New Roman"/>
          <w:szCs w:val="28"/>
        </w:rPr>
        <w:t>Центральный процессор</w:t>
      </w:r>
    </w:p>
    <w:p w14:paraId="1F26F7EF" w14:textId="77777777" w:rsidR="004C4B98" w:rsidRDefault="004C4B98" w:rsidP="00F003A6">
      <w:pPr>
        <w:widowControl/>
        <w:suppressAutoHyphens w:val="0"/>
        <w:rPr>
          <w:rStyle w:val="markedcontent"/>
          <w:rFonts w:cs="Times New Roman"/>
          <w:szCs w:val="28"/>
        </w:rPr>
      </w:pPr>
      <w:r w:rsidRPr="004C4B98">
        <w:rPr>
          <w:rStyle w:val="markedcontent"/>
          <w:rFonts w:cs="Times New Roman"/>
          <w:szCs w:val="28"/>
        </w:rPr>
        <w:t xml:space="preserve">Центральный процессор </w:t>
      </w:r>
      <w:r>
        <w:rPr>
          <w:rStyle w:val="markedcontent"/>
          <w:rFonts w:cs="Times New Roman"/>
          <w:szCs w:val="28"/>
        </w:rPr>
        <w:t>–</w:t>
      </w:r>
      <w:r w:rsidRPr="004C4B98">
        <w:rPr>
          <w:rStyle w:val="markedcontent"/>
          <w:rFonts w:cs="Times New Roman"/>
          <w:szCs w:val="28"/>
        </w:rPr>
        <w:t xml:space="preserve"> это</w:t>
      </w:r>
      <w:r>
        <w:rPr>
          <w:rStyle w:val="markedcontent"/>
          <w:rFonts w:cs="Times New Roman"/>
          <w:szCs w:val="28"/>
        </w:rPr>
        <w:t xml:space="preserve"> </w:t>
      </w:r>
      <w:r w:rsidRPr="004C4B98">
        <w:rPr>
          <w:rStyle w:val="markedcontent"/>
          <w:rFonts w:cs="Times New Roman"/>
          <w:szCs w:val="28"/>
        </w:rPr>
        <w:t xml:space="preserve">центральное устройство компьютера, которое выполняет операции по обработке данных и управляет периферийными устройствами компьютера. У компьютеров четвёртого поколения и старше функции центрального процессора выполняет </w:t>
      </w:r>
      <w:r w:rsidRPr="004C4B98">
        <w:rPr>
          <w:rStyle w:val="markedcontent"/>
          <w:rFonts w:cs="Times New Roman"/>
          <w:szCs w:val="28"/>
        </w:rPr>
        <w:lastRenderedPageBreak/>
        <w:t>микропроцессор на основе СБИС, содержащей несколько миллионов элементов, конструктивно созданный на полупроводниковом кристалле путём применения сложной микроэлектронной технологии.</w:t>
      </w:r>
    </w:p>
    <w:p w14:paraId="28A3DFBB" w14:textId="05981A3F" w:rsidR="00AB0401" w:rsidRDefault="00AB0401" w:rsidP="00F003A6">
      <w:pPr>
        <w:widowControl/>
        <w:suppressAutoHyphens w:val="0"/>
        <w:rPr>
          <w:rStyle w:val="markedcontent"/>
          <w:rFonts w:cs="Times New Roman"/>
          <w:szCs w:val="28"/>
        </w:rPr>
      </w:pPr>
      <w:r w:rsidRPr="00AB0401">
        <w:rPr>
          <w:rStyle w:val="markedcontent"/>
          <w:rFonts w:cs="Times New Roman"/>
          <w:szCs w:val="28"/>
        </w:rPr>
        <w:t>В комплектацию центрального процессора входят устройство управления (УУ), арифметико-логическое устройство (АЛУ), запоминающее устройство (ЗУ) на основе регистров процессорной и кэш-памяти, а также генератор тактовой частоты (ГТЧ). Устройство управления организует выполнение программ и координирует взаимодействие всех устройств ЭВМ в процессе работы.</w:t>
      </w:r>
    </w:p>
    <w:p w14:paraId="44B69E53" w14:textId="77777777" w:rsidR="009039AB" w:rsidRDefault="0081435F" w:rsidP="00F003A6">
      <w:pPr>
        <w:widowControl/>
        <w:suppressAutoHyphens w:val="0"/>
        <w:rPr>
          <w:rStyle w:val="markedcontent"/>
          <w:rFonts w:cs="Times New Roman"/>
          <w:szCs w:val="28"/>
        </w:rPr>
      </w:pPr>
      <w:r w:rsidRPr="0081435F">
        <w:rPr>
          <w:rStyle w:val="markedcontent"/>
          <w:rFonts w:cs="Times New Roman"/>
          <w:szCs w:val="28"/>
        </w:rPr>
        <w:t xml:space="preserve">Арифметико-логическое устройство выполняет арифметические и логические операции над данными, включая сложение, вычитание, умножение и деление. </w:t>
      </w:r>
    </w:p>
    <w:p w14:paraId="02D09595" w14:textId="7DD6CC6A" w:rsidR="009039AB" w:rsidRDefault="009039AB" w:rsidP="00F003A6">
      <w:pPr>
        <w:widowControl/>
        <w:suppressAutoHyphens w:val="0"/>
        <w:rPr>
          <w:rStyle w:val="markedcontent"/>
          <w:rFonts w:cs="Times New Roman"/>
          <w:szCs w:val="28"/>
        </w:rPr>
      </w:pPr>
      <w:r w:rsidRPr="009039AB">
        <w:rPr>
          <w:rStyle w:val="markedcontent"/>
          <w:rFonts w:cs="Times New Roman"/>
          <w:szCs w:val="28"/>
        </w:rPr>
        <w:t xml:space="preserve">Запоминающее устройство </w:t>
      </w:r>
      <w:r>
        <w:rPr>
          <w:rStyle w:val="markedcontent"/>
          <w:rFonts w:cs="Times New Roman"/>
          <w:szCs w:val="28"/>
        </w:rPr>
        <w:t>–</w:t>
      </w:r>
      <w:r w:rsidRPr="009039AB">
        <w:rPr>
          <w:rStyle w:val="markedcontent"/>
          <w:rFonts w:cs="Times New Roman"/>
          <w:szCs w:val="28"/>
        </w:rPr>
        <w:t xml:space="preserve"> это</w:t>
      </w:r>
      <w:r>
        <w:rPr>
          <w:rStyle w:val="markedcontent"/>
          <w:rFonts w:cs="Times New Roman"/>
          <w:szCs w:val="28"/>
        </w:rPr>
        <w:t xml:space="preserve"> </w:t>
      </w:r>
      <w:r w:rsidRPr="009039AB">
        <w:rPr>
          <w:rStyle w:val="markedcontent"/>
          <w:rFonts w:cs="Times New Roman"/>
          <w:szCs w:val="28"/>
        </w:rPr>
        <w:t xml:space="preserve">внутренняя память процессора. Регистры служит промежуточной быстрой памятью, используя которые, процессор выполняет расчёты и сохраняет промежуточные результаты. Для ускорения работы с оперативной памятью используется кэш-память, в которую с опережением подкачиваются команды и данные из оперативной памяти, необходимые процессору для последующих операций. </w:t>
      </w:r>
    </w:p>
    <w:p w14:paraId="4284C609" w14:textId="77777777" w:rsidR="009039AB" w:rsidRDefault="0081435F" w:rsidP="00F003A6">
      <w:pPr>
        <w:widowControl/>
        <w:suppressAutoHyphens w:val="0"/>
        <w:rPr>
          <w:rStyle w:val="markedcontent"/>
          <w:rFonts w:cs="Times New Roman"/>
          <w:szCs w:val="28"/>
        </w:rPr>
      </w:pPr>
      <w:r w:rsidRPr="0081435F">
        <w:rPr>
          <w:rStyle w:val="markedcontent"/>
          <w:rFonts w:cs="Times New Roman"/>
          <w:szCs w:val="28"/>
        </w:rPr>
        <w:t xml:space="preserve">Генератор тактовой частоты создает синхронизирующие импульсы, регулирующие работу всех компонентов компьютера. Тактовая частота, измеряемая в мегагерцах (МГц), отражает уровень технологии процессора и его производительность. Разрядность процессора определяет максимальное количество бит информации, которое может обрабатываться одновременно. </w:t>
      </w:r>
    </w:p>
    <w:p w14:paraId="5B17E455" w14:textId="77777777" w:rsidR="009039AB" w:rsidRDefault="0081435F" w:rsidP="00F003A6">
      <w:pPr>
        <w:widowControl/>
        <w:suppressAutoHyphens w:val="0"/>
        <w:rPr>
          <w:rStyle w:val="markedcontent"/>
          <w:rFonts w:cs="Times New Roman"/>
          <w:szCs w:val="28"/>
        </w:rPr>
      </w:pPr>
      <w:r w:rsidRPr="0081435F">
        <w:rPr>
          <w:rStyle w:val="markedcontent"/>
          <w:rFonts w:cs="Times New Roman"/>
          <w:szCs w:val="28"/>
        </w:rPr>
        <w:t>Основные характеристики процессора</w:t>
      </w:r>
      <w:r w:rsidR="009039AB">
        <w:rPr>
          <w:rStyle w:val="markedcontent"/>
          <w:rFonts w:cs="Times New Roman"/>
          <w:szCs w:val="28"/>
        </w:rPr>
        <w:t>:</w:t>
      </w:r>
    </w:p>
    <w:p w14:paraId="31CBA5F3" w14:textId="492924C1" w:rsidR="009039AB" w:rsidRDefault="009039AB" w:rsidP="00F003A6">
      <w:pPr>
        <w:widowControl/>
        <w:suppressAutoHyphens w:val="0"/>
        <w:rPr>
          <w:rStyle w:val="markedcontent"/>
          <w:rFonts w:cs="Times New Roman"/>
          <w:szCs w:val="28"/>
        </w:rPr>
      </w:pPr>
      <w:r>
        <w:rPr>
          <w:rStyle w:val="markedcontent"/>
          <w:rFonts w:cs="Times New Roman"/>
          <w:szCs w:val="28"/>
        </w:rPr>
        <w:t>1 Б</w:t>
      </w:r>
      <w:r w:rsidR="0081435F" w:rsidRPr="0081435F">
        <w:rPr>
          <w:rStyle w:val="markedcontent"/>
          <w:rFonts w:cs="Times New Roman"/>
          <w:szCs w:val="28"/>
        </w:rPr>
        <w:t xml:space="preserve">ыстродействие </w:t>
      </w:r>
      <w:r w:rsidR="00380D0C" w:rsidRPr="00380D0C">
        <w:rPr>
          <w:rStyle w:val="markedcontent"/>
          <w:rFonts w:cs="Times New Roman"/>
          <w:szCs w:val="28"/>
        </w:rPr>
        <w:t>(вычислительная мощность) – это среднее число операций процессора в секунду</w:t>
      </w:r>
      <w:r w:rsidR="005B2974">
        <w:rPr>
          <w:rStyle w:val="markedcontent"/>
          <w:rFonts w:cs="Times New Roman"/>
          <w:szCs w:val="28"/>
        </w:rPr>
        <w:t>.</w:t>
      </w:r>
    </w:p>
    <w:p w14:paraId="507FF082" w14:textId="598E7689" w:rsidR="009039AB" w:rsidRDefault="009039AB" w:rsidP="00F003A6">
      <w:pPr>
        <w:widowControl/>
        <w:suppressAutoHyphens w:val="0"/>
        <w:rPr>
          <w:rStyle w:val="markedcontent"/>
          <w:rFonts w:cs="Times New Roman"/>
          <w:szCs w:val="28"/>
        </w:rPr>
      </w:pPr>
      <w:r>
        <w:rPr>
          <w:rStyle w:val="markedcontent"/>
          <w:rFonts w:cs="Times New Roman"/>
          <w:szCs w:val="28"/>
        </w:rPr>
        <w:t>2 </w:t>
      </w:r>
      <w:r w:rsidR="00380D0C" w:rsidRPr="00380D0C">
        <w:rPr>
          <w:rStyle w:val="markedcontent"/>
          <w:rFonts w:cs="Times New Roman"/>
          <w:szCs w:val="28"/>
        </w:rPr>
        <w:t>Тактовая</w:t>
      </w:r>
      <w:r w:rsidR="00380D0C">
        <w:rPr>
          <w:rStyle w:val="markedcontent"/>
          <w:rFonts w:cs="Times New Roman"/>
          <w:szCs w:val="28"/>
        </w:rPr>
        <w:t xml:space="preserve"> частота</w:t>
      </w:r>
      <w:r w:rsidR="00380D0C" w:rsidRPr="00380D0C">
        <w:rPr>
          <w:rStyle w:val="markedcontent"/>
          <w:rFonts w:cs="Times New Roman"/>
          <w:szCs w:val="28"/>
        </w:rPr>
        <w:t xml:space="preserve"> равна количеству тактов в секунду. Такт </w:t>
      </w:r>
      <w:r w:rsidR="00380D0C">
        <w:rPr>
          <w:rStyle w:val="markedcontent"/>
          <w:rFonts w:cs="Times New Roman"/>
          <w:szCs w:val="28"/>
        </w:rPr>
        <w:t>–</w:t>
      </w:r>
      <w:r w:rsidR="00380D0C" w:rsidRPr="00380D0C">
        <w:rPr>
          <w:rStyle w:val="markedcontent"/>
          <w:rFonts w:cs="Times New Roman"/>
          <w:szCs w:val="28"/>
        </w:rPr>
        <w:t xml:space="preserve"> это</w:t>
      </w:r>
      <w:r w:rsidR="00380D0C">
        <w:rPr>
          <w:rStyle w:val="markedcontent"/>
          <w:rFonts w:cs="Times New Roman"/>
          <w:szCs w:val="28"/>
        </w:rPr>
        <w:t xml:space="preserve"> </w:t>
      </w:r>
      <w:r w:rsidR="00380D0C" w:rsidRPr="00380D0C">
        <w:rPr>
          <w:rStyle w:val="markedcontent"/>
          <w:rFonts w:cs="Times New Roman"/>
          <w:szCs w:val="28"/>
        </w:rPr>
        <w:t>промежуток времени между началом подачи текущего импульса ГТЧ и началом подачи следующего</w:t>
      </w:r>
      <w:r w:rsidR="005B2974">
        <w:rPr>
          <w:rStyle w:val="markedcontent"/>
          <w:rFonts w:cs="Times New Roman"/>
          <w:szCs w:val="28"/>
        </w:rPr>
        <w:t>.</w:t>
      </w:r>
    </w:p>
    <w:p w14:paraId="4FCECE75" w14:textId="2D3DAAE7" w:rsidR="00AB0401" w:rsidRPr="003E4B8B" w:rsidRDefault="009039AB" w:rsidP="00F003A6">
      <w:pPr>
        <w:widowControl/>
        <w:suppressAutoHyphens w:val="0"/>
        <w:rPr>
          <w:rStyle w:val="markedcontent"/>
          <w:rFonts w:cs="Times New Roman"/>
          <w:szCs w:val="28"/>
        </w:rPr>
      </w:pPr>
      <w:r>
        <w:rPr>
          <w:rStyle w:val="markedcontent"/>
          <w:rFonts w:cs="Times New Roman"/>
          <w:szCs w:val="28"/>
        </w:rPr>
        <w:t>3 Р</w:t>
      </w:r>
      <w:r w:rsidR="0081435F" w:rsidRPr="0081435F">
        <w:rPr>
          <w:rStyle w:val="markedcontent"/>
          <w:rFonts w:cs="Times New Roman"/>
          <w:szCs w:val="28"/>
        </w:rPr>
        <w:t>азрядность</w:t>
      </w:r>
      <w:r w:rsidR="005B2974">
        <w:rPr>
          <w:rStyle w:val="markedcontent"/>
          <w:rFonts w:cs="Times New Roman"/>
          <w:szCs w:val="28"/>
        </w:rPr>
        <w:t xml:space="preserve"> – </w:t>
      </w:r>
      <w:r w:rsidR="005B2974" w:rsidRPr="005B2974">
        <w:rPr>
          <w:rStyle w:val="markedcontent"/>
          <w:rFonts w:cs="Times New Roman"/>
          <w:szCs w:val="28"/>
        </w:rPr>
        <w:t>это</w:t>
      </w:r>
      <w:r w:rsidR="005B2974">
        <w:rPr>
          <w:rStyle w:val="markedcontent"/>
          <w:rFonts w:cs="Times New Roman"/>
          <w:szCs w:val="28"/>
        </w:rPr>
        <w:t xml:space="preserve"> </w:t>
      </w:r>
      <w:r w:rsidR="005B2974" w:rsidRPr="005B2974">
        <w:rPr>
          <w:rStyle w:val="markedcontent"/>
          <w:rFonts w:cs="Times New Roman"/>
          <w:szCs w:val="28"/>
        </w:rPr>
        <w:t>максимальное количество бит информации, которые могут обрабатываться и передаваться процессором одновременно. Разрядность процессора определяется разрядностью регистров, в которые помещаются обрабатываемые данные.</w:t>
      </w:r>
      <w:r w:rsidR="00574BB4" w:rsidRPr="00574BB4">
        <w:rPr>
          <w:rStyle w:val="markedcontent"/>
          <w:rFonts w:cs="Times New Roman"/>
          <w:szCs w:val="28"/>
        </w:rPr>
        <w:t xml:space="preserve"> </w:t>
      </w:r>
      <w:r w:rsidR="00574BB4" w:rsidRPr="003E4B8B">
        <w:rPr>
          <w:rStyle w:val="markedcontent"/>
          <w:rFonts w:cs="Times New Roman"/>
          <w:szCs w:val="28"/>
        </w:rPr>
        <w:t>[</w:t>
      </w:r>
      <w:r w:rsidR="00D622BE">
        <w:rPr>
          <w:rStyle w:val="markedcontent"/>
          <w:rFonts w:cs="Times New Roman"/>
          <w:szCs w:val="28"/>
        </w:rPr>
        <w:t>3</w:t>
      </w:r>
      <w:r w:rsidR="00574BB4" w:rsidRPr="003E4B8B">
        <w:rPr>
          <w:rStyle w:val="markedcontent"/>
          <w:rFonts w:cs="Times New Roman"/>
          <w:szCs w:val="28"/>
        </w:rPr>
        <w:t>]</w:t>
      </w:r>
    </w:p>
    <w:p w14:paraId="334DE764" w14:textId="77777777" w:rsidR="007C525E" w:rsidRDefault="007C525E" w:rsidP="006360F0">
      <w:pPr>
        <w:widowControl/>
        <w:suppressAutoHyphens w:val="0"/>
        <w:spacing w:line="300" w:lineRule="auto"/>
        <w:rPr>
          <w:rStyle w:val="markedcontent"/>
          <w:rFonts w:cs="Times New Roman"/>
          <w:szCs w:val="28"/>
        </w:rPr>
      </w:pPr>
    </w:p>
    <w:p w14:paraId="1CF7DD7E" w14:textId="0F5B9A9C" w:rsidR="007C525E" w:rsidRPr="00BF17FA" w:rsidRDefault="007C525E" w:rsidP="007C525E">
      <w:pPr>
        <w:rPr>
          <w:rStyle w:val="markedcontent"/>
          <w:rFonts w:eastAsiaTheme="minorHAnsi" w:cs="Times New Roman"/>
          <w:color w:val="auto"/>
          <w:szCs w:val="28"/>
          <w:lang w:bidi="ar-SA"/>
        </w:rPr>
      </w:pPr>
      <w:r>
        <w:rPr>
          <w:rFonts w:cs="Times New Roman"/>
          <w:b/>
          <w:bCs/>
          <w:szCs w:val="28"/>
        </w:rPr>
        <w:t>1.1.3</w:t>
      </w:r>
      <w:r w:rsidR="00CB2816">
        <w:rPr>
          <w:rFonts w:cs="Times New Roman"/>
          <w:szCs w:val="28"/>
        </w:rPr>
        <w:t> </w:t>
      </w:r>
      <w:r w:rsidR="00A60316">
        <w:rPr>
          <w:rFonts w:cs="Times New Roman"/>
          <w:szCs w:val="28"/>
        </w:rPr>
        <w:t>Оперативная память</w:t>
      </w:r>
    </w:p>
    <w:p w14:paraId="7F64A9BF" w14:textId="0040EEA2" w:rsidR="00BF17FA" w:rsidRDefault="00BF17FA" w:rsidP="00F003A6">
      <w:pPr>
        <w:widowControl/>
        <w:suppressAutoHyphens w:val="0"/>
        <w:rPr>
          <w:rStyle w:val="markedcontent"/>
          <w:rFonts w:cs="Times New Roman"/>
          <w:szCs w:val="28"/>
        </w:rPr>
      </w:pPr>
      <w:r w:rsidRPr="00BF17FA">
        <w:rPr>
          <w:rStyle w:val="markedcontent"/>
          <w:rFonts w:cs="Times New Roman"/>
          <w:szCs w:val="28"/>
        </w:rPr>
        <w:t xml:space="preserve">Оперативная память </w:t>
      </w:r>
      <w:r>
        <w:rPr>
          <w:rStyle w:val="markedcontent"/>
          <w:rFonts w:cs="Times New Roman"/>
          <w:szCs w:val="28"/>
        </w:rPr>
        <w:t>–</w:t>
      </w:r>
      <w:r w:rsidRPr="00BF17FA">
        <w:rPr>
          <w:rStyle w:val="markedcontent"/>
          <w:rFonts w:cs="Times New Roman"/>
          <w:szCs w:val="28"/>
        </w:rPr>
        <w:t xml:space="preserve"> это рабочая область для процессора компьютера. В ней во время работы хранятся программы и данные. Оперативная память часто рассматривается как временное хранилище, потому что данные и </w:t>
      </w:r>
      <w:r w:rsidRPr="00BF17FA">
        <w:rPr>
          <w:rStyle w:val="markedcontent"/>
          <w:rFonts w:cs="Times New Roman"/>
          <w:szCs w:val="28"/>
        </w:rPr>
        <w:lastRenderedPageBreak/>
        <w:t>программы в ней сохраняются только при включенном компьютере или до нажатия кнопки сброса</w:t>
      </w:r>
      <w:r w:rsidR="00CB2816">
        <w:rPr>
          <w:rStyle w:val="markedcontent"/>
          <w:rFonts w:cs="Times New Roman"/>
          <w:szCs w:val="28"/>
        </w:rPr>
        <w:t xml:space="preserve">. </w:t>
      </w:r>
      <w:r w:rsidRPr="00BF17FA">
        <w:rPr>
          <w:rStyle w:val="markedcontent"/>
          <w:rFonts w:cs="Times New Roman"/>
          <w:szCs w:val="28"/>
        </w:rPr>
        <w:t>Перед выключением или нажатием кнопки сброса все данные, подвергнутые изменениям во время работы, необходимо сохранить на запоминающем устройстве, которое может хранить информацию постоянно (обычно это жесткий диск). При новом включении питания сохраненная информация вновь может быть загружена в память.</w:t>
      </w:r>
    </w:p>
    <w:p w14:paraId="576EF198" w14:textId="79903642" w:rsidR="00B11202" w:rsidRPr="00F35172" w:rsidRDefault="00B11202" w:rsidP="00F003A6">
      <w:pPr>
        <w:widowControl/>
        <w:suppressAutoHyphens w:val="0"/>
        <w:rPr>
          <w:rStyle w:val="markedcontent"/>
          <w:rFonts w:cs="Times New Roman"/>
          <w:szCs w:val="28"/>
        </w:rPr>
      </w:pPr>
      <w:r w:rsidRPr="00B11202">
        <w:rPr>
          <w:rStyle w:val="markedcontent"/>
          <w:rFonts w:cs="Times New Roman"/>
          <w:szCs w:val="28"/>
        </w:rPr>
        <w:t xml:space="preserve">За несколько лет определение </w:t>
      </w:r>
      <w:r w:rsidRPr="00A6472F">
        <w:rPr>
          <w:rStyle w:val="markedcontent"/>
          <w:rFonts w:cs="Times New Roman"/>
          <w:i/>
          <w:iCs/>
          <w:szCs w:val="28"/>
        </w:rPr>
        <w:t>RAM</w:t>
      </w:r>
      <w:r w:rsidRPr="00B11202">
        <w:rPr>
          <w:rStyle w:val="markedcontent"/>
          <w:rFonts w:cs="Times New Roman"/>
          <w:szCs w:val="28"/>
        </w:rPr>
        <w:t xml:space="preserve"> (</w:t>
      </w:r>
      <w:r w:rsidRPr="00A6472F">
        <w:rPr>
          <w:rStyle w:val="markedcontent"/>
          <w:rFonts w:cs="Times New Roman"/>
          <w:i/>
          <w:iCs/>
          <w:szCs w:val="28"/>
        </w:rPr>
        <w:t>Random Access Memory</w:t>
      </w:r>
      <w:r w:rsidRPr="00B11202">
        <w:rPr>
          <w:rStyle w:val="markedcontent"/>
          <w:rFonts w:cs="Times New Roman"/>
          <w:szCs w:val="28"/>
        </w:rPr>
        <w:t>) превратилось из обычной аббревиатуры в термин, обозначающий основное рабочее пространство памяти, создаваемое микросхемами динамической оперативной памяти (</w:t>
      </w:r>
      <w:r w:rsidRPr="00A6472F">
        <w:rPr>
          <w:rStyle w:val="markedcontent"/>
          <w:rFonts w:cs="Times New Roman"/>
          <w:i/>
          <w:iCs/>
          <w:szCs w:val="28"/>
        </w:rPr>
        <w:t>Dynamic</w:t>
      </w:r>
      <w:r w:rsidRPr="00B11202">
        <w:rPr>
          <w:rStyle w:val="markedcontent"/>
          <w:rFonts w:cs="Times New Roman"/>
          <w:szCs w:val="28"/>
        </w:rPr>
        <w:t xml:space="preserve"> </w:t>
      </w:r>
      <w:r w:rsidRPr="00A6472F">
        <w:rPr>
          <w:rStyle w:val="markedcontent"/>
          <w:rFonts w:cs="Times New Roman"/>
          <w:i/>
          <w:iCs/>
          <w:szCs w:val="28"/>
        </w:rPr>
        <w:t>RAM</w:t>
      </w:r>
      <w:r w:rsidRPr="00B11202">
        <w:rPr>
          <w:rStyle w:val="markedcontent"/>
          <w:rFonts w:cs="Times New Roman"/>
          <w:szCs w:val="28"/>
        </w:rPr>
        <w:t xml:space="preserve"> </w:t>
      </w:r>
      <w:r w:rsidR="00C27AB5">
        <w:rPr>
          <w:rStyle w:val="markedcontent"/>
          <w:rFonts w:cs="Times New Roman"/>
          <w:szCs w:val="28"/>
        </w:rPr>
        <w:t>–</w:t>
      </w:r>
      <w:r w:rsidRPr="00B11202">
        <w:rPr>
          <w:rStyle w:val="markedcontent"/>
          <w:rFonts w:cs="Times New Roman"/>
          <w:szCs w:val="28"/>
        </w:rPr>
        <w:t xml:space="preserve"> </w:t>
      </w:r>
      <w:r w:rsidRPr="00A6472F">
        <w:rPr>
          <w:rStyle w:val="markedcontent"/>
          <w:rFonts w:cs="Times New Roman"/>
          <w:i/>
          <w:iCs/>
          <w:szCs w:val="28"/>
        </w:rPr>
        <w:t>DRAM</w:t>
      </w:r>
      <w:r w:rsidRPr="00B11202">
        <w:rPr>
          <w:rStyle w:val="markedcontent"/>
          <w:rFonts w:cs="Times New Roman"/>
          <w:szCs w:val="28"/>
        </w:rPr>
        <w:t xml:space="preserve">) и используемое процессором для выполнения программ. Одним из свойств микросхем </w:t>
      </w:r>
      <w:r w:rsidRPr="00A6472F">
        <w:rPr>
          <w:rStyle w:val="markedcontent"/>
          <w:rFonts w:cs="Times New Roman"/>
          <w:i/>
          <w:iCs/>
          <w:szCs w:val="28"/>
        </w:rPr>
        <w:t>DRAM</w:t>
      </w:r>
      <w:r w:rsidRPr="00B11202">
        <w:rPr>
          <w:rStyle w:val="markedcontent"/>
          <w:rFonts w:cs="Times New Roman"/>
          <w:szCs w:val="28"/>
        </w:rPr>
        <w:t xml:space="preserve"> (и, следовательно, оперативной памяти в целом) является динамическое хранение данных, что означает, во</w:t>
      </w:r>
      <w:r w:rsidR="00C27AB5" w:rsidRPr="00C27AB5">
        <w:rPr>
          <w:rStyle w:val="markedcontent"/>
          <w:rFonts w:cs="Times New Roman"/>
          <w:szCs w:val="28"/>
        </w:rPr>
        <w:t>-</w:t>
      </w:r>
      <w:r w:rsidRPr="00B11202">
        <w:rPr>
          <w:rStyle w:val="markedcontent"/>
          <w:rFonts w:cs="Times New Roman"/>
          <w:szCs w:val="28"/>
        </w:rPr>
        <w:t>первых, возможность многократной записи информации в оперативную память, а во</w:t>
      </w:r>
      <w:r w:rsidR="00C27AB5" w:rsidRPr="00C27AB5">
        <w:rPr>
          <w:rStyle w:val="markedcontent"/>
          <w:rFonts w:cs="Times New Roman"/>
          <w:szCs w:val="28"/>
        </w:rPr>
        <w:t>-</w:t>
      </w:r>
      <w:r w:rsidRPr="00B11202">
        <w:rPr>
          <w:rStyle w:val="markedcontent"/>
          <w:rFonts w:cs="Times New Roman"/>
          <w:szCs w:val="28"/>
        </w:rPr>
        <w:t>вторых, необходимость постоянного обновления данных (т.е., в сущности, их перезапись) примерно каждые 15 мс. Также существует так называемая статическая оперативная память (</w:t>
      </w:r>
      <w:r w:rsidRPr="00A6472F">
        <w:rPr>
          <w:rStyle w:val="markedcontent"/>
          <w:rFonts w:cs="Times New Roman"/>
          <w:i/>
          <w:iCs/>
          <w:szCs w:val="28"/>
        </w:rPr>
        <w:t>Static</w:t>
      </w:r>
      <w:r w:rsidRPr="00B11202">
        <w:rPr>
          <w:rStyle w:val="markedcontent"/>
          <w:rFonts w:cs="Times New Roman"/>
          <w:szCs w:val="28"/>
        </w:rPr>
        <w:t xml:space="preserve"> </w:t>
      </w:r>
      <w:r w:rsidRPr="00A6472F">
        <w:rPr>
          <w:rStyle w:val="markedcontent"/>
          <w:rFonts w:cs="Times New Roman"/>
          <w:i/>
          <w:iCs/>
          <w:szCs w:val="28"/>
        </w:rPr>
        <w:t>RAM</w:t>
      </w:r>
      <w:r w:rsidRPr="00B11202">
        <w:rPr>
          <w:rStyle w:val="markedcontent"/>
          <w:rFonts w:cs="Times New Roman"/>
          <w:szCs w:val="28"/>
        </w:rPr>
        <w:t xml:space="preserve"> </w:t>
      </w:r>
      <w:r w:rsidR="00C27AB5">
        <w:rPr>
          <w:rStyle w:val="markedcontent"/>
          <w:rFonts w:cs="Times New Roman"/>
          <w:szCs w:val="28"/>
        </w:rPr>
        <w:t>–</w:t>
      </w:r>
      <w:r w:rsidRPr="00B11202">
        <w:rPr>
          <w:rStyle w:val="markedcontent"/>
          <w:rFonts w:cs="Times New Roman"/>
          <w:szCs w:val="28"/>
        </w:rPr>
        <w:t xml:space="preserve"> </w:t>
      </w:r>
      <w:r w:rsidRPr="00A6472F">
        <w:rPr>
          <w:rStyle w:val="markedcontent"/>
          <w:rFonts w:cs="Times New Roman"/>
          <w:i/>
          <w:iCs/>
          <w:szCs w:val="28"/>
        </w:rPr>
        <w:t>SRAM</w:t>
      </w:r>
      <w:r w:rsidRPr="00B11202">
        <w:rPr>
          <w:rStyle w:val="markedcontent"/>
          <w:rFonts w:cs="Times New Roman"/>
          <w:szCs w:val="28"/>
        </w:rPr>
        <w:t>), не требующая постоянного обновления данных. Следует заметить, что данные сохраняются в оперативной памяти только при включенном питании.</w:t>
      </w:r>
    </w:p>
    <w:p w14:paraId="5AFC5551" w14:textId="77777777" w:rsidR="00565FD4" w:rsidRDefault="00565FD4" w:rsidP="00F003A6">
      <w:pPr>
        <w:widowControl/>
        <w:suppressAutoHyphens w:val="0"/>
        <w:rPr>
          <w:rStyle w:val="markedcontent"/>
          <w:rFonts w:cs="Times New Roman"/>
          <w:szCs w:val="28"/>
        </w:rPr>
      </w:pPr>
    </w:p>
    <w:p w14:paraId="5B3915DF" w14:textId="3C89DFC9" w:rsidR="00134CA9" w:rsidRPr="00134CA9" w:rsidRDefault="00134CA9" w:rsidP="00F003A6">
      <w:pPr>
        <w:rPr>
          <w:rStyle w:val="markedcontent"/>
          <w:rFonts w:eastAsiaTheme="minorHAnsi" w:cs="Times New Roman"/>
          <w:color w:val="auto"/>
          <w:szCs w:val="28"/>
          <w:lang w:bidi="ar-SA"/>
        </w:rPr>
      </w:pPr>
      <w:r>
        <w:rPr>
          <w:rFonts w:cs="Times New Roman"/>
          <w:b/>
          <w:bCs/>
          <w:szCs w:val="28"/>
        </w:rPr>
        <w:t>1.1.3</w:t>
      </w:r>
      <w:r w:rsidR="005061F5">
        <w:rPr>
          <w:rFonts w:cs="Times New Roman"/>
          <w:szCs w:val="28"/>
        </w:rPr>
        <w:t> </w:t>
      </w:r>
      <w:r w:rsidR="00A336BD">
        <w:rPr>
          <w:rFonts w:cs="Times New Roman"/>
          <w:szCs w:val="28"/>
        </w:rPr>
        <w:t xml:space="preserve">Вспомогательная память – </w:t>
      </w:r>
      <w:r w:rsidRPr="00A6472F">
        <w:rPr>
          <w:rFonts w:cs="Times New Roman"/>
          <w:i/>
          <w:iCs/>
          <w:szCs w:val="28"/>
          <w:lang w:val="en-US"/>
        </w:rPr>
        <w:t>HDD</w:t>
      </w:r>
      <w:r w:rsidRPr="00134CA9">
        <w:rPr>
          <w:rFonts w:cs="Times New Roman"/>
          <w:szCs w:val="28"/>
        </w:rPr>
        <w:t xml:space="preserve"> </w:t>
      </w:r>
      <w:r>
        <w:rPr>
          <w:rFonts w:cs="Times New Roman"/>
          <w:szCs w:val="28"/>
        </w:rPr>
        <w:t xml:space="preserve">и </w:t>
      </w:r>
      <w:r w:rsidRPr="00A6472F">
        <w:rPr>
          <w:rFonts w:cs="Times New Roman"/>
          <w:i/>
          <w:iCs/>
          <w:szCs w:val="28"/>
          <w:lang w:val="en-US"/>
        </w:rPr>
        <w:t>SSD</w:t>
      </w:r>
    </w:p>
    <w:p w14:paraId="6D2FBC56" w14:textId="7197EEFD" w:rsidR="00D76C44" w:rsidRDefault="00D76C44" w:rsidP="00F003A6">
      <w:pPr>
        <w:widowControl/>
        <w:suppressAutoHyphens w:val="0"/>
        <w:rPr>
          <w:rStyle w:val="markedcontent"/>
          <w:rFonts w:cs="Times New Roman"/>
          <w:szCs w:val="28"/>
        </w:rPr>
      </w:pPr>
      <w:r w:rsidRPr="00D76C44">
        <w:rPr>
          <w:rStyle w:val="markedcontent"/>
          <w:rFonts w:cs="Times New Roman"/>
          <w:szCs w:val="28"/>
        </w:rPr>
        <w:t xml:space="preserve">Жесткий диск (ЖД, англ. </w:t>
      </w:r>
      <w:r w:rsidRPr="00A6472F">
        <w:rPr>
          <w:rStyle w:val="markedcontent"/>
          <w:rFonts w:cs="Times New Roman"/>
          <w:i/>
          <w:iCs/>
          <w:szCs w:val="28"/>
        </w:rPr>
        <w:t>Hard Disk Drive, HDD</w:t>
      </w:r>
      <w:r w:rsidRPr="00D76C44">
        <w:rPr>
          <w:rStyle w:val="markedcontent"/>
          <w:rFonts w:cs="Times New Roman"/>
          <w:szCs w:val="28"/>
        </w:rPr>
        <w:t>) — это устройство для хранения данных внутри компьютера. Он представляет собой механическое устройство, состоящее из нескольких дисков, покрытых магнитным материалом, и манипулятора, который может перемещаться по поверхности дисков для чтения и записи информации.</w:t>
      </w:r>
    </w:p>
    <w:p w14:paraId="780CCD20" w14:textId="63333E5D" w:rsidR="00D76C44" w:rsidRPr="003E4B8B" w:rsidRDefault="00D76C44" w:rsidP="00F003A6">
      <w:pPr>
        <w:widowControl/>
        <w:suppressAutoHyphens w:val="0"/>
        <w:rPr>
          <w:rStyle w:val="markedcontent"/>
          <w:rFonts w:cs="Times New Roman"/>
          <w:szCs w:val="28"/>
        </w:rPr>
      </w:pPr>
      <w:r w:rsidRPr="00D76C44">
        <w:rPr>
          <w:rStyle w:val="markedcontent"/>
          <w:rFonts w:cs="Times New Roman"/>
          <w:szCs w:val="28"/>
        </w:rPr>
        <w:t>Жесткие диски широко применяются для хранения операционных систем, приложений и пользовательских файлов. Однако, с появлением твердотельных накопителей (</w:t>
      </w:r>
      <w:r w:rsidRPr="00A6472F">
        <w:rPr>
          <w:rStyle w:val="markedcontent"/>
          <w:rFonts w:cs="Times New Roman"/>
          <w:i/>
          <w:iCs/>
          <w:szCs w:val="28"/>
        </w:rPr>
        <w:t>SSD</w:t>
      </w:r>
      <w:r w:rsidRPr="00D76C44">
        <w:rPr>
          <w:rStyle w:val="markedcontent"/>
          <w:rFonts w:cs="Times New Roman"/>
          <w:szCs w:val="28"/>
        </w:rPr>
        <w:t xml:space="preserve">), которые обеспечивают более высокую скорость чтения/записи и обладают надежностью за счет отсутствия подвижных частей, </w:t>
      </w:r>
      <w:r w:rsidRPr="00A6472F">
        <w:rPr>
          <w:rStyle w:val="markedcontent"/>
          <w:rFonts w:cs="Times New Roman"/>
          <w:i/>
          <w:iCs/>
          <w:szCs w:val="28"/>
        </w:rPr>
        <w:t>HDD</w:t>
      </w:r>
      <w:r w:rsidRPr="00D76C44">
        <w:rPr>
          <w:rStyle w:val="markedcontent"/>
          <w:rFonts w:cs="Times New Roman"/>
          <w:szCs w:val="28"/>
        </w:rPr>
        <w:t xml:space="preserve"> стали постепенно уступать свои позиции в сфере высокопроизводительного хранения данных.</w:t>
      </w:r>
      <w:r w:rsidR="00567851" w:rsidRPr="00567851">
        <w:rPr>
          <w:rStyle w:val="markedcontent"/>
          <w:rFonts w:cs="Times New Roman"/>
          <w:szCs w:val="28"/>
        </w:rPr>
        <w:t xml:space="preserve"> </w:t>
      </w:r>
    </w:p>
    <w:p w14:paraId="34FC00E8" w14:textId="29CC9CD8" w:rsidR="00D76C44" w:rsidRDefault="00D76C44" w:rsidP="00F003A6">
      <w:pPr>
        <w:widowControl/>
        <w:suppressAutoHyphens w:val="0"/>
        <w:rPr>
          <w:rStyle w:val="markedcontent"/>
          <w:rFonts w:cs="Times New Roman"/>
          <w:szCs w:val="28"/>
        </w:rPr>
      </w:pPr>
      <w:r w:rsidRPr="00A6472F">
        <w:rPr>
          <w:rStyle w:val="markedcontent"/>
          <w:rFonts w:cs="Times New Roman"/>
          <w:i/>
          <w:iCs/>
          <w:szCs w:val="28"/>
        </w:rPr>
        <w:t>SSD</w:t>
      </w:r>
      <w:r w:rsidRPr="00D76C44">
        <w:rPr>
          <w:rStyle w:val="markedcontent"/>
          <w:rFonts w:cs="Times New Roman"/>
          <w:szCs w:val="28"/>
        </w:rPr>
        <w:t xml:space="preserve">, или твердотельный накопитель (англ. </w:t>
      </w:r>
      <w:r w:rsidRPr="00A6472F">
        <w:rPr>
          <w:rStyle w:val="markedcontent"/>
          <w:rFonts w:cs="Times New Roman"/>
          <w:i/>
          <w:iCs/>
          <w:szCs w:val="28"/>
        </w:rPr>
        <w:t>Solid State Drive</w:t>
      </w:r>
      <w:r w:rsidRPr="00D76C44">
        <w:rPr>
          <w:rStyle w:val="markedcontent"/>
          <w:rFonts w:cs="Times New Roman"/>
          <w:szCs w:val="28"/>
        </w:rPr>
        <w:t>), представляет собой электронное устройство для хранения данных. В отличие от традиционных жестких дисков (</w:t>
      </w:r>
      <w:r w:rsidRPr="00A6472F">
        <w:rPr>
          <w:rStyle w:val="markedcontent"/>
          <w:rFonts w:cs="Times New Roman"/>
          <w:i/>
          <w:iCs/>
          <w:szCs w:val="28"/>
        </w:rPr>
        <w:t>HDD</w:t>
      </w:r>
      <w:r w:rsidRPr="00D76C44">
        <w:rPr>
          <w:rStyle w:val="markedcontent"/>
          <w:rFonts w:cs="Times New Roman"/>
          <w:szCs w:val="28"/>
        </w:rPr>
        <w:t xml:space="preserve">), </w:t>
      </w:r>
      <w:r w:rsidRPr="00A6472F">
        <w:rPr>
          <w:rStyle w:val="markedcontent"/>
          <w:rFonts w:cs="Times New Roman"/>
          <w:i/>
          <w:iCs/>
          <w:szCs w:val="28"/>
        </w:rPr>
        <w:t>SSD</w:t>
      </w:r>
      <w:r w:rsidRPr="00D76C44">
        <w:rPr>
          <w:rStyle w:val="markedcontent"/>
          <w:rFonts w:cs="Times New Roman"/>
          <w:szCs w:val="28"/>
        </w:rPr>
        <w:t xml:space="preserve"> не содержит подвижных частей, таких как вращающиеся диски и магнитные головки. Вместо этого </w:t>
      </w:r>
      <w:r w:rsidRPr="00A6472F">
        <w:rPr>
          <w:rStyle w:val="markedcontent"/>
          <w:rFonts w:cs="Times New Roman"/>
          <w:i/>
          <w:iCs/>
          <w:szCs w:val="28"/>
        </w:rPr>
        <w:t>SSD</w:t>
      </w:r>
      <w:r w:rsidRPr="00D76C44">
        <w:rPr>
          <w:rStyle w:val="markedcontent"/>
          <w:rFonts w:cs="Times New Roman"/>
          <w:szCs w:val="28"/>
        </w:rPr>
        <w:t xml:space="preserve"> использует флэш-память (например, </w:t>
      </w:r>
      <w:r w:rsidRPr="00A6472F">
        <w:rPr>
          <w:rStyle w:val="markedcontent"/>
          <w:rFonts w:cs="Times New Roman"/>
          <w:i/>
          <w:iCs/>
          <w:szCs w:val="28"/>
        </w:rPr>
        <w:t>NAND</w:t>
      </w:r>
      <w:r w:rsidRPr="00D76C44">
        <w:rPr>
          <w:rStyle w:val="markedcontent"/>
          <w:rFonts w:cs="Times New Roman"/>
          <w:szCs w:val="28"/>
        </w:rPr>
        <w:t>-флэш) для хранения информации.</w:t>
      </w:r>
    </w:p>
    <w:p w14:paraId="7272615B" w14:textId="2303E6A6" w:rsidR="00D76C44" w:rsidRPr="004C7CAD" w:rsidRDefault="00D76C44" w:rsidP="00F003A6">
      <w:pPr>
        <w:widowControl/>
        <w:suppressAutoHyphens w:val="0"/>
        <w:rPr>
          <w:rStyle w:val="markedcontent"/>
          <w:rFonts w:cs="Times New Roman"/>
          <w:szCs w:val="28"/>
        </w:rPr>
      </w:pPr>
      <w:r w:rsidRPr="00A6472F">
        <w:rPr>
          <w:rStyle w:val="markedcontent"/>
          <w:rFonts w:cs="Times New Roman"/>
          <w:i/>
          <w:iCs/>
          <w:szCs w:val="28"/>
        </w:rPr>
        <w:t>SSD</w:t>
      </w:r>
      <w:r w:rsidRPr="00D76C44">
        <w:rPr>
          <w:rStyle w:val="markedcontent"/>
          <w:rFonts w:cs="Times New Roman"/>
          <w:szCs w:val="28"/>
        </w:rPr>
        <w:t xml:space="preserve"> широко применяются в современных компьютерах, ноутбуках и серверах из-за своей высокой производительности, надежности и отсутствия </w:t>
      </w:r>
      <w:r w:rsidRPr="00D76C44">
        <w:rPr>
          <w:rStyle w:val="markedcontent"/>
          <w:rFonts w:cs="Times New Roman"/>
          <w:szCs w:val="28"/>
        </w:rPr>
        <w:lastRenderedPageBreak/>
        <w:t>подвижных частей, что делает их более устойчивыми к механическим повреждениям. Они являются эффективным решением для улучшения общей производительности системы и ускорения загрузки операционной системы и приложений.</w:t>
      </w:r>
      <w:r w:rsidR="00FB1F16">
        <w:rPr>
          <w:rStyle w:val="markedcontent"/>
          <w:rFonts w:cs="Times New Roman"/>
          <w:szCs w:val="28"/>
        </w:rPr>
        <w:t xml:space="preserve"> </w:t>
      </w:r>
      <w:r w:rsidR="00FB1F16" w:rsidRPr="004C7CAD">
        <w:rPr>
          <w:rStyle w:val="markedcontent"/>
          <w:rFonts w:cs="Times New Roman"/>
          <w:szCs w:val="28"/>
        </w:rPr>
        <w:t>[</w:t>
      </w:r>
      <w:r w:rsidR="00D622BE">
        <w:rPr>
          <w:rStyle w:val="markedcontent"/>
          <w:rFonts w:cs="Times New Roman"/>
          <w:szCs w:val="28"/>
        </w:rPr>
        <w:t>4</w:t>
      </w:r>
      <w:r w:rsidR="00FB1F16" w:rsidRPr="004C7CAD">
        <w:rPr>
          <w:rStyle w:val="markedcontent"/>
          <w:rFonts w:cs="Times New Roman"/>
          <w:szCs w:val="28"/>
        </w:rPr>
        <w:t>]</w:t>
      </w:r>
    </w:p>
    <w:p w14:paraId="2BF1F040" w14:textId="77777777" w:rsidR="00D76C44" w:rsidRDefault="00D76C44" w:rsidP="00F003A6">
      <w:pPr>
        <w:widowControl/>
        <w:suppressAutoHyphens w:val="0"/>
        <w:rPr>
          <w:rStyle w:val="markedcontent"/>
          <w:rFonts w:cs="Times New Roman"/>
          <w:szCs w:val="28"/>
        </w:rPr>
      </w:pPr>
    </w:p>
    <w:p w14:paraId="2161162E" w14:textId="14141DE6" w:rsidR="00D76C44" w:rsidRPr="00134CA9" w:rsidRDefault="00D76C44" w:rsidP="00F003A6">
      <w:pPr>
        <w:rPr>
          <w:rStyle w:val="markedcontent"/>
          <w:rFonts w:eastAsiaTheme="minorHAnsi" w:cs="Times New Roman"/>
          <w:color w:val="auto"/>
          <w:szCs w:val="28"/>
          <w:lang w:bidi="ar-SA"/>
        </w:rPr>
      </w:pPr>
      <w:r>
        <w:rPr>
          <w:rFonts w:cs="Times New Roman"/>
          <w:b/>
          <w:bCs/>
          <w:szCs w:val="28"/>
        </w:rPr>
        <w:t>1.1.</w:t>
      </w:r>
      <w:r w:rsidRPr="00C13790">
        <w:rPr>
          <w:rFonts w:cs="Times New Roman"/>
          <w:b/>
          <w:bCs/>
          <w:szCs w:val="28"/>
        </w:rPr>
        <w:t>4</w:t>
      </w:r>
      <w:r w:rsidR="005061F5">
        <w:rPr>
          <w:rFonts w:cs="Times New Roman"/>
          <w:szCs w:val="28"/>
        </w:rPr>
        <w:t> </w:t>
      </w:r>
      <w:r w:rsidR="00C13790">
        <w:rPr>
          <w:rFonts w:cs="Times New Roman"/>
          <w:szCs w:val="28"/>
        </w:rPr>
        <w:t>Графический процессор</w:t>
      </w:r>
    </w:p>
    <w:p w14:paraId="05381FCF" w14:textId="0117D192" w:rsidR="00C21083" w:rsidRDefault="00C21083" w:rsidP="00F003A6">
      <w:pPr>
        <w:widowControl/>
        <w:suppressAutoHyphens w:val="0"/>
        <w:rPr>
          <w:rStyle w:val="markedcontent"/>
          <w:rFonts w:cs="Times New Roman"/>
          <w:szCs w:val="28"/>
        </w:rPr>
      </w:pPr>
      <w:r w:rsidRPr="00A6472F">
        <w:rPr>
          <w:rStyle w:val="markedcontent"/>
          <w:rFonts w:cs="Times New Roman"/>
          <w:i/>
          <w:iCs/>
          <w:szCs w:val="28"/>
        </w:rPr>
        <w:t>GPU</w:t>
      </w:r>
      <w:r w:rsidRPr="00C21083">
        <w:rPr>
          <w:rStyle w:val="markedcontent"/>
          <w:rFonts w:cs="Times New Roman"/>
          <w:szCs w:val="28"/>
        </w:rPr>
        <w:t xml:space="preserve"> </w:t>
      </w:r>
      <w:r w:rsidR="00B47D1D">
        <w:rPr>
          <w:rStyle w:val="markedcontent"/>
          <w:rFonts w:cs="Times New Roman"/>
          <w:szCs w:val="28"/>
        </w:rPr>
        <w:t xml:space="preserve">– </w:t>
      </w:r>
      <w:r w:rsidRPr="00C21083">
        <w:rPr>
          <w:rStyle w:val="markedcontent"/>
          <w:rFonts w:cs="Times New Roman"/>
          <w:szCs w:val="28"/>
        </w:rPr>
        <w:t>графический</w:t>
      </w:r>
      <w:r w:rsidR="00B47D1D">
        <w:rPr>
          <w:rStyle w:val="markedcontent"/>
          <w:rFonts w:cs="Times New Roman"/>
          <w:szCs w:val="28"/>
        </w:rPr>
        <w:t xml:space="preserve"> </w:t>
      </w:r>
      <w:r w:rsidRPr="00C21083">
        <w:rPr>
          <w:rStyle w:val="markedcontent"/>
          <w:rFonts w:cs="Times New Roman"/>
          <w:szCs w:val="28"/>
        </w:rPr>
        <w:t>процессор, который предназначен для ускорения рендеринга графики и параллельных вычислений. Он произвел настоящую революцию в том, как мы взаимодействуем с цифровым контентом. Будь то потрясающие визуальные эффекты в видеоиграх, сложные вычисления в алгоритмах машинного обучения или плавная анимация в высококлассных программах для 3</w:t>
      </w:r>
      <w:r w:rsidRPr="00A6472F">
        <w:rPr>
          <w:rStyle w:val="markedcontent"/>
          <w:rFonts w:cs="Times New Roman"/>
          <w:i/>
          <w:iCs/>
          <w:szCs w:val="28"/>
        </w:rPr>
        <w:t>D</w:t>
      </w:r>
      <w:r w:rsidRPr="00C21083">
        <w:rPr>
          <w:rStyle w:val="markedcontent"/>
          <w:rFonts w:cs="Times New Roman"/>
          <w:szCs w:val="28"/>
        </w:rPr>
        <w:t xml:space="preserve">-дизайна. </w:t>
      </w:r>
    </w:p>
    <w:p w14:paraId="22CFD08D" w14:textId="2377CE23" w:rsidR="00C21083" w:rsidRDefault="00C21083" w:rsidP="00F003A6">
      <w:pPr>
        <w:widowControl/>
        <w:suppressAutoHyphens w:val="0"/>
        <w:rPr>
          <w:rStyle w:val="markedcontent"/>
          <w:rFonts w:cs="Times New Roman"/>
          <w:szCs w:val="28"/>
        </w:rPr>
      </w:pPr>
      <w:r w:rsidRPr="00C21083">
        <w:rPr>
          <w:rStyle w:val="markedcontent"/>
          <w:rFonts w:cs="Times New Roman"/>
          <w:szCs w:val="28"/>
        </w:rPr>
        <w:t xml:space="preserve">Роль </w:t>
      </w:r>
      <w:r w:rsidRPr="00A6472F">
        <w:rPr>
          <w:rStyle w:val="markedcontent"/>
          <w:rFonts w:cs="Times New Roman"/>
          <w:i/>
          <w:iCs/>
          <w:szCs w:val="28"/>
        </w:rPr>
        <w:t>GPU</w:t>
      </w:r>
      <w:r w:rsidRPr="00C21083">
        <w:rPr>
          <w:rStyle w:val="markedcontent"/>
          <w:rFonts w:cs="Times New Roman"/>
          <w:szCs w:val="28"/>
        </w:rPr>
        <w:t xml:space="preserve"> выходит за рамки рендеринга графики. С появлением вычислений общего назначения на графических процессорах (</w:t>
      </w:r>
      <w:r w:rsidRPr="00A6472F">
        <w:rPr>
          <w:rStyle w:val="markedcontent"/>
          <w:rFonts w:cs="Times New Roman"/>
          <w:i/>
          <w:iCs/>
          <w:szCs w:val="28"/>
        </w:rPr>
        <w:t>GPGPU</w:t>
      </w:r>
      <w:r w:rsidRPr="00C21083">
        <w:rPr>
          <w:rStyle w:val="markedcontent"/>
          <w:rFonts w:cs="Times New Roman"/>
          <w:szCs w:val="28"/>
        </w:rPr>
        <w:t>) эти процессоры нашли применение в областях, где требуются высокопроизводительные вычисления. Например, ускорение задач искусственного интеллекта, глубокое обучение для высокоскоростной аналитики данных и научных симуляций.</w:t>
      </w:r>
    </w:p>
    <w:p w14:paraId="67D14B3B" w14:textId="29BC51DB" w:rsidR="00BE352B" w:rsidRDefault="00BE352B" w:rsidP="00F003A6">
      <w:pPr>
        <w:widowControl/>
        <w:suppressAutoHyphens w:val="0"/>
        <w:rPr>
          <w:rStyle w:val="markedcontent"/>
          <w:rFonts w:cs="Times New Roman"/>
          <w:szCs w:val="28"/>
        </w:rPr>
      </w:pPr>
      <w:r w:rsidRPr="00BE352B">
        <w:rPr>
          <w:rStyle w:val="markedcontent"/>
          <w:rFonts w:cs="Times New Roman"/>
          <w:szCs w:val="28"/>
        </w:rPr>
        <w:t>Графический процессор (</w:t>
      </w:r>
      <w:r w:rsidRPr="00A6472F">
        <w:rPr>
          <w:rStyle w:val="markedcontent"/>
          <w:rFonts w:cs="Times New Roman"/>
          <w:i/>
          <w:iCs/>
          <w:szCs w:val="28"/>
        </w:rPr>
        <w:t>GPU</w:t>
      </w:r>
      <w:r w:rsidRPr="00BE352B">
        <w:rPr>
          <w:rStyle w:val="markedcontent"/>
          <w:rFonts w:cs="Times New Roman"/>
          <w:szCs w:val="28"/>
        </w:rPr>
        <w:t xml:space="preserve"> или </w:t>
      </w:r>
      <w:r w:rsidRPr="00A6472F">
        <w:rPr>
          <w:rStyle w:val="markedcontent"/>
          <w:rFonts w:cs="Times New Roman"/>
          <w:i/>
          <w:iCs/>
          <w:szCs w:val="28"/>
        </w:rPr>
        <w:t>Graphics Processing Unit</w:t>
      </w:r>
      <w:r w:rsidRPr="00BE352B">
        <w:rPr>
          <w:rStyle w:val="markedcontent"/>
          <w:rFonts w:cs="Times New Roman"/>
          <w:szCs w:val="28"/>
        </w:rPr>
        <w:t>) — это один из видов микропроцессоров. Он управляет памятью видеокарт и ускоряет вывод графики на экран устройства.</w:t>
      </w:r>
      <w:r>
        <w:rPr>
          <w:rStyle w:val="markedcontent"/>
          <w:rFonts w:cs="Times New Roman"/>
          <w:szCs w:val="28"/>
        </w:rPr>
        <w:t xml:space="preserve"> Его архитектура отличается от архитектуры </w:t>
      </w:r>
      <w:r w:rsidRPr="00A6472F">
        <w:rPr>
          <w:rStyle w:val="markedcontent"/>
          <w:rFonts w:cs="Times New Roman"/>
          <w:i/>
          <w:iCs/>
          <w:szCs w:val="28"/>
          <w:lang w:val="en-US"/>
        </w:rPr>
        <w:t>CPU</w:t>
      </w:r>
      <w:r>
        <w:rPr>
          <w:rStyle w:val="markedcontent"/>
          <w:rFonts w:cs="Times New Roman"/>
          <w:szCs w:val="28"/>
        </w:rPr>
        <w:t>:</w:t>
      </w:r>
    </w:p>
    <w:p w14:paraId="7B1A5C9E" w14:textId="43291023" w:rsidR="00BE352B" w:rsidRDefault="00BE352B" w:rsidP="00F003A6">
      <w:pPr>
        <w:widowControl/>
        <w:suppressAutoHyphens w:val="0"/>
        <w:rPr>
          <w:rStyle w:val="markedcontent"/>
          <w:rFonts w:cs="Times New Roman"/>
          <w:szCs w:val="28"/>
        </w:rPr>
      </w:pPr>
      <w:r>
        <w:rPr>
          <w:rStyle w:val="markedcontent"/>
          <w:rFonts w:cs="Times New Roman"/>
          <w:szCs w:val="28"/>
        </w:rPr>
        <w:t>1 </w:t>
      </w:r>
      <w:r w:rsidRPr="00BE352B">
        <w:rPr>
          <w:rStyle w:val="markedcontent"/>
          <w:rFonts w:cs="Times New Roman"/>
          <w:szCs w:val="28"/>
        </w:rPr>
        <w:t xml:space="preserve">В </w:t>
      </w:r>
      <w:r w:rsidRPr="00E8439C">
        <w:rPr>
          <w:rStyle w:val="markedcontent"/>
          <w:rFonts w:cs="Times New Roman"/>
          <w:i/>
          <w:iCs/>
          <w:szCs w:val="28"/>
        </w:rPr>
        <w:t>GPU</w:t>
      </w:r>
      <w:r w:rsidRPr="00BE352B">
        <w:rPr>
          <w:rStyle w:val="markedcontent"/>
          <w:rFonts w:cs="Times New Roman"/>
          <w:szCs w:val="28"/>
        </w:rPr>
        <w:t xml:space="preserve"> содержатся несколько сотен вычислительных ядер, с помощью которых сложные расчеты выполняются очень быстро. Энергии при таких вычислениях потребляется значительно меньше, чем при работе </w:t>
      </w:r>
      <w:r w:rsidRPr="00E8439C">
        <w:rPr>
          <w:rStyle w:val="markedcontent"/>
          <w:rFonts w:cs="Times New Roman"/>
          <w:i/>
          <w:iCs/>
          <w:szCs w:val="28"/>
        </w:rPr>
        <w:t>CPU</w:t>
      </w:r>
      <w:r w:rsidRPr="00BE352B">
        <w:rPr>
          <w:rStyle w:val="markedcontent"/>
          <w:rFonts w:cs="Times New Roman"/>
          <w:szCs w:val="28"/>
        </w:rPr>
        <w:t>.</w:t>
      </w:r>
    </w:p>
    <w:p w14:paraId="1DD94FAC" w14:textId="7FA54180" w:rsidR="00BE352B" w:rsidRDefault="00BE352B" w:rsidP="00F003A6">
      <w:pPr>
        <w:widowControl/>
        <w:suppressAutoHyphens w:val="0"/>
        <w:rPr>
          <w:rStyle w:val="markedcontent"/>
          <w:rFonts w:cs="Times New Roman"/>
          <w:szCs w:val="28"/>
        </w:rPr>
      </w:pPr>
      <w:r>
        <w:rPr>
          <w:rStyle w:val="markedcontent"/>
          <w:rFonts w:cs="Times New Roman"/>
          <w:szCs w:val="28"/>
        </w:rPr>
        <w:t>2 </w:t>
      </w:r>
      <w:r w:rsidRPr="00BE352B">
        <w:rPr>
          <w:rStyle w:val="markedcontent"/>
          <w:rFonts w:cs="Times New Roman"/>
          <w:szCs w:val="28"/>
        </w:rPr>
        <w:t xml:space="preserve">В </w:t>
      </w:r>
      <w:r w:rsidRPr="00E8439C">
        <w:rPr>
          <w:rStyle w:val="markedcontent"/>
          <w:rFonts w:cs="Times New Roman"/>
          <w:i/>
          <w:iCs/>
          <w:szCs w:val="28"/>
        </w:rPr>
        <w:t>GPU</w:t>
      </w:r>
      <w:r w:rsidRPr="00BE352B">
        <w:rPr>
          <w:rStyle w:val="markedcontent"/>
          <w:rFonts w:cs="Times New Roman"/>
          <w:szCs w:val="28"/>
        </w:rPr>
        <w:t xml:space="preserve"> обработка графики в видеороликах, графических программах, играх выполняется быстрее и эффективнее благодаря разделению процессов. Это позволяет разгрузить </w:t>
      </w:r>
      <w:r w:rsidRPr="00E8439C">
        <w:rPr>
          <w:rStyle w:val="markedcontent"/>
          <w:rFonts w:cs="Times New Roman"/>
          <w:i/>
          <w:iCs/>
          <w:szCs w:val="28"/>
        </w:rPr>
        <w:t>CPU</w:t>
      </w:r>
      <w:r w:rsidRPr="00BE352B">
        <w:rPr>
          <w:rStyle w:val="markedcontent"/>
          <w:rFonts w:cs="Times New Roman"/>
          <w:szCs w:val="28"/>
        </w:rPr>
        <w:t xml:space="preserve"> для других задач.</w:t>
      </w:r>
    </w:p>
    <w:p w14:paraId="6D68820E" w14:textId="0FE942AB" w:rsidR="00BE352B" w:rsidRDefault="00BE352B" w:rsidP="00F003A6">
      <w:pPr>
        <w:widowControl/>
        <w:suppressAutoHyphens w:val="0"/>
        <w:rPr>
          <w:rStyle w:val="markedcontent"/>
          <w:rFonts w:cs="Times New Roman"/>
          <w:szCs w:val="28"/>
        </w:rPr>
      </w:pPr>
      <w:r>
        <w:rPr>
          <w:rStyle w:val="markedcontent"/>
          <w:rFonts w:cs="Times New Roman"/>
          <w:szCs w:val="28"/>
        </w:rPr>
        <w:t>3 </w:t>
      </w:r>
      <w:r w:rsidRPr="00E8439C">
        <w:rPr>
          <w:rStyle w:val="markedcontent"/>
          <w:rFonts w:cs="Times New Roman"/>
          <w:i/>
          <w:iCs/>
          <w:szCs w:val="28"/>
        </w:rPr>
        <w:t>GPU</w:t>
      </w:r>
      <w:r w:rsidRPr="00BE352B">
        <w:rPr>
          <w:rStyle w:val="markedcontent"/>
          <w:rFonts w:cs="Times New Roman"/>
          <w:szCs w:val="28"/>
        </w:rPr>
        <w:t xml:space="preserve"> может взять на себя некоторые вычисления вместо процессора. Он позволяет выполнять расчеты с плавающей точкой или расчеты с одинаковой или сходной формулой.</w:t>
      </w:r>
    </w:p>
    <w:p w14:paraId="1B5D4B74" w14:textId="02E7983D" w:rsidR="00BE352B" w:rsidRDefault="00BE352B" w:rsidP="00F003A6">
      <w:pPr>
        <w:widowControl/>
        <w:suppressAutoHyphens w:val="0"/>
        <w:rPr>
          <w:rStyle w:val="markedcontent"/>
          <w:rFonts w:cs="Times New Roman"/>
          <w:szCs w:val="28"/>
        </w:rPr>
      </w:pPr>
      <w:r w:rsidRPr="00E8439C">
        <w:rPr>
          <w:rStyle w:val="markedcontent"/>
          <w:rFonts w:cs="Times New Roman"/>
          <w:i/>
          <w:iCs/>
          <w:szCs w:val="28"/>
        </w:rPr>
        <w:t>GPU</w:t>
      </w:r>
      <w:r w:rsidRPr="00BE352B">
        <w:rPr>
          <w:rStyle w:val="markedcontent"/>
          <w:rFonts w:cs="Times New Roman"/>
          <w:szCs w:val="28"/>
        </w:rPr>
        <w:t xml:space="preserve"> и видеокарта </w:t>
      </w:r>
      <w:r>
        <w:rPr>
          <w:rStyle w:val="markedcontent"/>
          <w:rFonts w:cs="Times New Roman"/>
          <w:szCs w:val="28"/>
        </w:rPr>
        <w:t>–</w:t>
      </w:r>
      <w:r w:rsidRPr="00BE352B">
        <w:rPr>
          <w:rStyle w:val="markedcontent"/>
          <w:rFonts w:cs="Times New Roman"/>
          <w:szCs w:val="28"/>
        </w:rPr>
        <w:t xml:space="preserve"> это</w:t>
      </w:r>
      <w:r>
        <w:rPr>
          <w:rStyle w:val="markedcontent"/>
          <w:rFonts w:cs="Times New Roman"/>
          <w:szCs w:val="28"/>
        </w:rPr>
        <w:t xml:space="preserve"> </w:t>
      </w:r>
      <w:r w:rsidRPr="00BE352B">
        <w:rPr>
          <w:rStyle w:val="markedcontent"/>
          <w:rFonts w:cs="Times New Roman"/>
          <w:szCs w:val="28"/>
        </w:rPr>
        <w:t xml:space="preserve">не одно устройство. Видеокарта </w:t>
      </w:r>
      <w:r>
        <w:rPr>
          <w:rStyle w:val="markedcontent"/>
          <w:rFonts w:cs="Times New Roman"/>
          <w:szCs w:val="28"/>
        </w:rPr>
        <w:t>–</w:t>
      </w:r>
      <w:r w:rsidRPr="00BE352B">
        <w:rPr>
          <w:rStyle w:val="markedcontent"/>
          <w:rFonts w:cs="Times New Roman"/>
          <w:szCs w:val="28"/>
        </w:rPr>
        <w:t xml:space="preserve"> это</w:t>
      </w:r>
      <w:r>
        <w:rPr>
          <w:rStyle w:val="markedcontent"/>
          <w:rFonts w:cs="Times New Roman"/>
          <w:szCs w:val="28"/>
        </w:rPr>
        <w:t xml:space="preserve"> </w:t>
      </w:r>
      <w:r w:rsidRPr="00BE352B">
        <w:rPr>
          <w:rStyle w:val="markedcontent"/>
          <w:rFonts w:cs="Times New Roman"/>
          <w:szCs w:val="28"/>
        </w:rPr>
        <w:t xml:space="preserve">устройство, на котором расположены </w:t>
      </w:r>
      <w:r w:rsidRPr="00E8439C">
        <w:rPr>
          <w:rStyle w:val="markedcontent"/>
          <w:rFonts w:cs="Times New Roman"/>
          <w:i/>
          <w:iCs/>
          <w:szCs w:val="28"/>
        </w:rPr>
        <w:t>GPU</w:t>
      </w:r>
      <w:r w:rsidRPr="00BE352B">
        <w:rPr>
          <w:rStyle w:val="markedcontent"/>
          <w:rFonts w:cs="Times New Roman"/>
          <w:szCs w:val="28"/>
        </w:rPr>
        <w:t xml:space="preserve">, </w:t>
      </w:r>
      <w:r w:rsidRPr="00E8439C">
        <w:rPr>
          <w:rStyle w:val="markedcontent"/>
          <w:rFonts w:cs="Times New Roman"/>
          <w:i/>
          <w:iCs/>
          <w:szCs w:val="28"/>
        </w:rPr>
        <w:t>VRAM</w:t>
      </w:r>
      <w:r w:rsidRPr="00BE352B">
        <w:rPr>
          <w:rStyle w:val="markedcontent"/>
          <w:rFonts w:cs="Times New Roman"/>
          <w:szCs w:val="28"/>
        </w:rPr>
        <w:t xml:space="preserve">, питание, линия обмена информацией с </w:t>
      </w:r>
      <w:r w:rsidRPr="00E8439C">
        <w:rPr>
          <w:rStyle w:val="markedcontent"/>
          <w:rFonts w:cs="Times New Roman"/>
          <w:i/>
          <w:iCs/>
          <w:szCs w:val="28"/>
        </w:rPr>
        <w:t>CPU</w:t>
      </w:r>
      <w:r w:rsidRPr="00BE352B">
        <w:rPr>
          <w:rStyle w:val="markedcontent"/>
          <w:rFonts w:cs="Times New Roman"/>
          <w:szCs w:val="28"/>
        </w:rPr>
        <w:t xml:space="preserve">, видеовыходы. Графический процессор </w:t>
      </w:r>
      <w:r>
        <w:rPr>
          <w:rStyle w:val="markedcontent"/>
          <w:rFonts w:cs="Times New Roman"/>
          <w:szCs w:val="28"/>
        </w:rPr>
        <w:t>–</w:t>
      </w:r>
      <w:r w:rsidRPr="00BE352B">
        <w:rPr>
          <w:rStyle w:val="markedcontent"/>
          <w:rFonts w:cs="Times New Roman"/>
          <w:szCs w:val="28"/>
        </w:rPr>
        <w:t xml:space="preserve"> составляющая</w:t>
      </w:r>
      <w:r>
        <w:rPr>
          <w:rStyle w:val="markedcontent"/>
          <w:rFonts w:cs="Times New Roman"/>
          <w:szCs w:val="28"/>
        </w:rPr>
        <w:t xml:space="preserve"> </w:t>
      </w:r>
      <w:r w:rsidRPr="00BE352B">
        <w:rPr>
          <w:rStyle w:val="markedcontent"/>
          <w:rFonts w:cs="Times New Roman"/>
          <w:szCs w:val="28"/>
        </w:rPr>
        <w:t>видеокарты. Он нужен для обработки графики, 3</w:t>
      </w:r>
      <w:r w:rsidRPr="00E8439C">
        <w:rPr>
          <w:rStyle w:val="markedcontent"/>
          <w:rFonts w:cs="Times New Roman"/>
          <w:i/>
          <w:iCs/>
          <w:szCs w:val="28"/>
        </w:rPr>
        <w:t>D</w:t>
      </w:r>
      <w:r w:rsidRPr="00BE352B">
        <w:rPr>
          <w:rStyle w:val="markedcontent"/>
          <w:rFonts w:cs="Times New Roman"/>
          <w:szCs w:val="28"/>
        </w:rPr>
        <w:t xml:space="preserve">-моделирования и работы с любыми другими данными, которые требуют сложных математических действий. Графические процессоры разделяют на встроенные и дискретные. От типа </w:t>
      </w:r>
      <w:r w:rsidRPr="00E8439C">
        <w:rPr>
          <w:rStyle w:val="markedcontent"/>
          <w:rFonts w:cs="Times New Roman"/>
          <w:i/>
          <w:iCs/>
          <w:szCs w:val="28"/>
        </w:rPr>
        <w:t>GPU</w:t>
      </w:r>
      <w:r w:rsidRPr="00BE352B">
        <w:rPr>
          <w:rStyle w:val="markedcontent"/>
          <w:rFonts w:cs="Times New Roman"/>
          <w:szCs w:val="28"/>
        </w:rPr>
        <w:t xml:space="preserve"> зависит стоимость и мощность устройства.</w:t>
      </w:r>
    </w:p>
    <w:p w14:paraId="36FDBBE5" w14:textId="583C85C0" w:rsidR="00BB7617" w:rsidRPr="00F35172" w:rsidRDefault="00BB7617" w:rsidP="00F003A6">
      <w:pPr>
        <w:widowControl/>
        <w:suppressAutoHyphens w:val="0"/>
        <w:rPr>
          <w:rStyle w:val="markedcontent"/>
          <w:rFonts w:cs="Times New Roman"/>
          <w:szCs w:val="28"/>
        </w:rPr>
      </w:pPr>
      <w:r w:rsidRPr="00BB7617">
        <w:rPr>
          <w:rStyle w:val="markedcontent"/>
          <w:rFonts w:cs="Times New Roman"/>
          <w:szCs w:val="28"/>
        </w:rPr>
        <w:lastRenderedPageBreak/>
        <w:t xml:space="preserve">Общее назначение ядер </w:t>
      </w:r>
      <w:r w:rsidRPr="00E8439C">
        <w:rPr>
          <w:rStyle w:val="markedcontent"/>
          <w:rFonts w:cs="Times New Roman"/>
          <w:i/>
          <w:iCs/>
          <w:szCs w:val="28"/>
        </w:rPr>
        <w:t>GPU</w:t>
      </w:r>
      <w:r w:rsidRPr="00BB7617">
        <w:rPr>
          <w:rStyle w:val="markedcontent"/>
          <w:rFonts w:cs="Times New Roman"/>
          <w:szCs w:val="28"/>
        </w:rPr>
        <w:t xml:space="preserve"> заключается в ускорении параллельных вычислений, таких как обработка графики, научные вычисления и расчеты в машинном обучении. Их архитектура оптимизирована для обработки массивов данных параллельно, что делает их мощным инструментом в контексте вычислений больших объемов данных.</w:t>
      </w:r>
      <w:r w:rsidR="00575052" w:rsidRPr="00575052">
        <w:rPr>
          <w:rStyle w:val="markedcontent"/>
          <w:rFonts w:cs="Times New Roman"/>
          <w:szCs w:val="28"/>
        </w:rPr>
        <w:t xml:space="preserve"> </w:t>
      </w:r>
      <w:r w:rsidR="00575052" w:rsidRPr="00F35172">
        <w:rPr>
          <w:rStyle w:val="markedcontent"/>
          <w:rFonts w:cs="Times New Roman"/>
          <w:szCs w:val="28"/>
        </w:rPr>
        <w:t>[</w:t>
      </w:r>
      <w:r w:rsidR="00581060">
        <w:rPr>
          <w:rStyle w:val="markedcontent"/>
          <w:rFonts w:cs="Times New Roman"/>
          <w:szCs w:val="28"/>
        </w:rPr>
        <w:t>5</w:t>
      </w:r>
      <w:r w:rsidR="00575052" w:rsidRPr="00F35172">
        <w:rPr>
          <w:rStyle w:val="markedcontent"/>
          <w:rFonts w:cs="Times New Roman"/>
          <w:szCs w:val="28"/>
        </w:rPr>
        <w:t>]</w:t>
      </w:r>
    </w:p>
    <w:p w14:paraId="42873197" w14:textId="0037655B" w:rsidR="00346274" w:rsidRDefault="00346274" w:rsidP="00F003A6">
      <w:pPr>
        <w:widowControl/>
        <w:suppressAutoHyphens w:val="0"/>
      </w:pPr>
    </w:p>
    <w:p w14:paraId="31DE947B" w14:textId="17EB1162" w:rsidR="00B44FBE" w:rsidRPr="00B44FBE" w:rsidRDefault="00F003A6" w:rsidP="00F003A6">
      <w:pPr>
        <w:pStyle w:val="2"/>
        <w:numPr>
          <w:ilvl w:val="0"/>
          <w:numId w:val="0"/>
        </w:numPr>
        <w:ind w:firstLine="709"/>
        <w:rPr>
          <w:rFonts w:eastAsia="Times New Roman" w:cs="Times New Roman"/>
          <w:szCs w:val="28"/>
          <w:lang w:bidi="ar-SA"/>
        </w:rPr>
      </w:pPr>
      <w:bookmarkStart w:id="5" w:name="_Toc147187571"/>
      <w:bookmarkStart w:id="6" w:name="_Toc152329607"/>
      <w:r>
        <w:rPr>
          <w:rFonts w:eastAsia="Times New Roman" w:cs="Times New Roman"/>
          <w:szCs w:val="28"/>
        </w:rPr>
        <w:t>1.2 </w:t>
      </w:r>
      <w:r w:rsidR="00B44FBE" w:rsidRPr="00B44FBE">
        <w:rPr>
          <w:rFonts w:eastAsia="Times New Roman" w:cs="Times New Roman"/>
          <w:szCs w:val="28"/>
        </w:rPr>
        <w:t>История, версии и достоинства</w:t>
      </w:r>
      <w:bookmarkEnd w:id="5"/>
      <w:bookmarkEnd w:id="6"/>
    </w:p>
    <w:p w14:paraId="42F2EEC7" w14:textId="77777777" w:rsidR="00B44FBE" w:rsidRDefault="00B44FBE" w:rsidP="00F003A6">
      <w:pPr>
        <w:rPr>
          <w:rFonts w:eastAsiaTheme="minorHAnsi" w:cs="Times New Roman"/>
          <w:color w:val="auto"/>
          <w:szCs w:val="28"/>
        </w:rPr>
      </w:pPr>
    </w:p>
    <w:p w14:paraId="7CBF15B1" w14:textId="0237D982" w:rsidR="00B44FBE" w:rsidRDefault="00B44FBE" w:rsidP="00F003A6">
      <w:pPr>
        <w:rPr>
          <w:rFonts w:cs="Times New Roman"/>
          <w:szCs w:val="28"/>
        </w:rPr>
      </w:pPr>
      <w:r>
        <w:rPr>
          <w:rFonts w:cs="Times New Roman"/>
          <w:b/>
          <w:bCs/>
          <w:szCs w:val="28"/>
        </w:rPr>
        <w:t>1.2.1</w:t>
      </w:r>
      <w:r w:rsidR="00F003A6">
        <w:rPr>
          <w:rFonts w:cs="Times New Roman"/>
          <w:szCs w:val="28"/>
        </w:rPr>
        <w:t> </w:t>
      </w:r>
      <w:r>
        <w:rPr>
          <w:rFonts w:cs="Times New Roman"/>
          <w:szCs w:val="28"/>
        </w:rPr>
        <w:t xml:space="preserve">Архитектура </w:t>
      </w:r>
      <w:r>
        <w:rPr>
          <w:rFonts w:cs="Times New Roman"/>
          <w:szCs w:val="28"/>
          <w:lang w:val="en-US"/>
        </w:rPr>
        <w:t>x</w:t>
      </w:r>
      <w:r>
        <w:rPr>
          <w:rFonts w:cs="Times New Roman"/>
          <w:szCs w:val="28"/>
        </w:rPr>
        <w:t xml:space="preserve">64 </w:t>
      </w:r>
    </w:p>
    <w:p w14:paraId="34A049EB" w14:textId="77777777" w:rsidR="00B4345C" w:rsidRDefault="009B07F9" w:rsidP="00F003A6">
      <w:pPr>
        <w:widowControl/>
        <w:suppressAutoHyphens w:val="0"/>
        <w:rPr>
          <w:rStyle w:val="markedcontent"/>
          <w:rFonts w:cs="Times New Roman"/>
          <w:szCs w:val="28"/>
        </w:rPr>
      </w:pPr>
      <w:r w:rsidRPr="009B07F9">
        <w:rPr>
          <w:rStyle w:val="markedcontent"/>
          <w:rFonts w:cs="Times New Roman"/>
          <w:szCs w:val="28"/>
        </w:rPr>
        <w:t xml:space="preserve">Архитектура x64, известная также как x86-64 или </w:t>
      </w:r>
      <w:r w:rsidRPr="004C7CAD">
        <w:rPr>
          <w:rStyle w:val="markedcontent"/>
          <w:rFonts w:cs="Times New Roman"/>
          <w:i/>
          <w:iCs/>
          <w:szCs w:val="28"/>
        </w:rPr>
        <w:t>AMD64</w:t>
      </w:r>
      <w:r w:rsidRPr="009B07F9">
        <w:rPr>
          <w:rStyle w:val="markedcontent"/>
          <w:rFonts w:cs="Times New Roman"/>
          <w:szCs w:val="28"/>
        </w:rPr>
        <w:t xml:space="preserve">, представляет собой 64-битное расширение архитектуры x86, начавшейся с процессора </w:t>
      </w:r>
      <w:r w:rsidRPr="00C01751">
        <w:rPr>
          <w:rStyle w:val="markedcontent"/>
          <w:rFonts w:cs="Times New Roman"/>
          <w:i/>
          <w:iCs/>
          <w:szCs w:val="28"/>
        </w:rPr>
        <w:t>Intel</w:t>
      </w:r>
      <w:r w:rsidRPr="009B07F9">
        <w:rPr>
          <w:rStyle w:val="markedcontent"/>
          <w:rFonts w:cs="Times New Roman"/>
          <w:szCs w:val="28"/>
        </w:rPr>
        <w:t xml:space="preserve"> 8086 в конце 1970-х годов. После внедрения 32-битной эры x86 с процессором </w:t>
      </w:r>
      <w:r w:rsidRPr="00C01751">
        <w:rPr>
          <w:rStyle w:val="markedcontent"/>
          <w:rFonts w:cs="Times New Roman"/>
          <w:i/>
          <w:iCs/>
          <w:szCs w:val="28"/>
        </w:rPr>
        <w:t>Intel</w:t>
      </w:r>
      <w:r w:rsidRPr="009B07F9">
        <w:rPr>
          <w:rStyle w:val="markedcontent"/>
          <w:rFonts w:cs="Times New Roman"/>
          <w:szCs w:val="28"/>
        </w:rPr>
        <w:t xml:space="preserve"> 80386 в 1985 году и последующими улучшениями, </w:t>
      </w:r>
      <w:r w:rsidRPr="00C01751">
        <w:rPr>
          <w:rStyle w:val="markedcontent"/>
          <w:rFonts w:cs="Times New Roman"/>
          <w:i/>
          <w:iCs/>
          <w:szCs w:val="28"/>
        </w:rPr>
        <w:t>AMD</w:t>
      </w:r>
      <w:r w:rsidRPr="009B07F9">
        <w:rPr>
          <w:rStyle w:val="markedcontent"/>
          <w:rFonts w:cs="Times New Roman"/>
          <w:szCs w:val="28"/>
        </w:rPr>
        <w:t xml:space="preserve"> в конце 1990-х годов разработала расширение x86-64, изначально известное как </w:t>
      </w:r>
      <w:r w:rsidRPr="00C01751">
        <w:rPr>
          <w:rStyle w:val="markedcontent"/>
          <w:rFonts w:cs="Times New Roman"/>
          <w:i/>
          <w:iCs/>
          <w:szCs w:val="28"/>
        </w:rPr>
        <w:t>AMD</w:t>
      </w:r>
      <w:r w:rsidRPr="009B07F9">
        <w:rPr>
          <w:rStyle w:val="markedcontent"/>
          <w:rFonts w:cs="Times New Roman"/>
          <w:szCs w:val="28"/>
        </w:rPr>
        <w:t xml:space="preserve">64. </w:t>
      </w:r>
    </w:p>
    <w:p w14:paraId="594D6BEA" w14:textId="0A31D40A" w:rsidR="00B4345C" w:rsidRDefault="009B07F9" w:rsidP="00F003A6">
      <w:pPr>
        <w:widowControl/>
        <w:suppressAutoHyphens w:val="0"/>
        <w:rPr>
          <w:rStyle w:val="markedcontent"/>
          <w:rFonts w:cs="Times New Roman"/>
          <w:szCs w:val="28"/>
        </w:rPr>
      </w:pPr>
      <w:r w:rsidRPr="009B07F9">
        <w:rPr>
          <w:rStyle w:val="markedcontent"/>
          <w:rFonts w:cs="Times New Roman"/>
          <w:szCs w:val="28"/>
        </w:rPr>
        <w:t xml:space="preserve">Это расширение внесло поддержку 64-битных вычислений, позволяя адресовать более 4 гигабайт памяти и предоставляя новые регистры и команды. </w:t>
      </w:r>
      <w:r w:rsidRPr="00C01751">
        <w:rPr>
          <w:rStyle w:val="markedcontent"/>
          <w:rFonts w:cs="Times New Roman"/>
          <w:i/>
          <w:iCs/>
          <w:szCs w:val="28"/>
        </w:rPr>
        <w:t>AMD</w:t>
      </w:r>
      <w:r w:rsidRPr="009B07F9">
        <w:rPr>
          <w:rStyle w:val="markedcontent"/>
          <w:rFonts w:cs="Times New Roman"/>
          <w:szCs w:val="28"/>
        </w:rPr>
        <w:t xml:space="preserve">64 была затем принята индустрией, включая </w:t>
      </w:r>
      <w:r w:rsidRPr="00C01751">
        <w:rPr>
          <w:rStyle w:val="markedcontent"/>
          <w:rFonts w:cs="Times New Roman"/>
          <w:i/>
          <w:iCs/>
          <w:szCs w:val="28"/>
        </w:rPr>
        <w:t>Intel</w:t>
      </w:r>
      <w:r w:rsidRPr="009B07F9">
        <w:rPr>
          <w:rStyle w:val="markedcontent"/>
          <w:rFonts w:cs="Times New Roman"/>
          <w:szCs w:val="28"/>
        </w:rPr>
        <w:t xml:space="preserve">, что привело к тому, что x86-64 стал универсальным стандартом для 64-битных вычислений на процессорах x86. </w:t>
      </w:r>
    </w:p>
    <w:p w14:paraId="487A4878" w14:textId="04BCC7E6" w:rsidR="00276D32" w:rsidRDefault="009B07F9" w:rsidP="00F003A6">
      <w:pPr>
        <w:widowControl/>
        <w:suppressAutoHyphens w:val="0"/>
        <w:rPr>
          <w:rStyle w:val="markedcontent"/>
          <w:rFonts w:cs="Times New Roman"/>
          <w:szCs w:val="28"/>
        </w:rPr>
      </w:pPr>
      <w:r w:rsidRPr="009B07F9">
        <w:rPr>
          <w:rStyle w:val="markedcontent"/>
          <w:rFonts w:cs="Times New Roman"/>
          <w:szCs w:val="28"/>
        </w:rPr>
        <w:t xml:space="preserve">С течением времени архитектура x86-64 продолжала эволюционировать. Новые расширения, такие как </w:t>
      </w:r>
      <w:r w:rsidRPr="00F710BF">
        <w:rPr>
          <w:rStyle w:val="markedcontent"/>
          <w:rFonts w:cs="Times New Roman"/>
          <w:i/>
          <w:iCs/>
          <w:szCs w:val="28"/>
        </w:rPr>
        <w:t>SSE</w:t>
      </w:r>
      <w:r w:rsidRPr="009B07F9">
        <w:rPr>
          <w:rStyle w:val="markedcontent"/>
          <w:rFonts w:cs="Times New Roman"/>
          <w:szCs w:val="28"/>
        </w:rPr>
        <w:t xml:space="preserve"> и </w:t>
      </w:r>
      <w:r w:rsidRPr="00F710BF">
        <w:rPr>
          <w:rStyle w:val="markedcontent"/>
          <w:rFonts w:cs="Times New Roman"/>
          <w:i/>
          <w:iCs/>
          <w:szCs w:val="28"/>
        </w:rPr>
        <w:t>AVX</w:t>
      </w:r>
      <w:r w:rsidRPr="009B07F9">
        <w:rPr>
          <w:rStyle w:val="markedcontent"/>
          <w:rFonts w:cs="Times New Roman"/>
          <w:szCs w:val="28"/>
        </w:rPr>
        <w:t xml:space="preserve">, были внедрены для повышения производительности в области векторных вычислений. Последние поколения процессоров </w:t>
      </w:r>
      <w:r w:rsidRPr="00F710BF">
        <w:rPr>
          <w:rStyle w:val="markedcontent"/>
          <w:rFonts w:cs="Times New Roman"/>
          <w:i/>
          <w:iCs/>
          <w:szCs w:val="28"/>
        </w:rPr>
        <w:t>Intel</w:t>
      </w:r>
      <w:r w:rsidRPr="009B07F9">
        <w:rPr>
          <w:rStyle w:val="markedcontent"/>
          <w:rFonts w:cs="Times New Roman"/>
          <w:szCs w:val="28"/>
        </w:rPr>
        <w:t xml:space="preserve"> и </w:t>
      </w:r>
      <w:r w:rsidRPr="00F710BF">
        <w:rPr>
          <w:rStyle w:val="markedcontent"/>
          <w:rFonts w:cs="Times New Roman"/>
          <w:i/>
          <w:iCs/>
          <w:szCs w:val="28"/>
        </w:rPr>
        <w:t>AMD</w:t>
      </w:r>
      <w:r w:rsidRPr="009B07F9">
        <w:rPr>
          <w:rStyle w:val="markedcontent"/>
          <w:rFonts w:cs="Times New Roman"/>
          <w:szCs w:val="28"/>
        </w:rPr>
        <w:t xml:space="preserve"> продолжают улучшать архитектуру, добавляя новые технологии, оптимизируя энергопотребление и увеличивая вычислительную мощность. В настоящее время архитектура x86-64 широко используется в компьютерах и серверах, обеспечивая поддержку 64-битных операционных систем и приложений.</w:t>
      </w:r>
    </w:p>
    <w:p w14:paraId="05F11C57" w14:textId="77777777" w:rsidR="000F7349" w:rsidRDefault="000F7349" w:rsidP="00F003A6">
      <w:pPr>
        <w:widowControl/>
        <w:suppressAutoHyphens w:val="0"/>
        <w:rPr>
          <w:rStyle w:val="markedcontent"/>
          <w:rFonts w:cs="Times New Roman"/>
          <w:szCs w:val="28"/>
        </w:rPr>
      </w:pPr>
      <w:r w:rsidRPr="009B07F9">
        <w:rPr>
          <w:rStyle w:val="markedcontent"/>
          <w:rFonts w:cs="Times New Roman"/>
          <w:szCs w:val="28"/>
        </w:rPr>
        <w:t>Архитектура x64</w:t>
      </w:r>
      <w:r>
        <w:rPr>
          <w:rStyle w:val="markedcontent"/>
          <w:rFonts w:cs="Times New Roman"/>
          <w:szCs w:val="28"/>
        </w:rPr>
        <w:t xml:space="preserve"> </w:t>
      </w:r>
      <w:r w:rsidRPr="000F7349">
        <w:rPr>
          <w:rStyle w:val="markedcontent"/>
          <w:rFonts w:cs="Times New Roman"/>
          <w:szCs w:val="28"/>
        </w:rPr>
        <w:t xml:space="preserve">применяется в разнообразных областях информационных технологий и вычислений. Эта архитектура широко используется в современных компьютерах и ноутбуках, обеспечивая поддержку 64-битных операционных систем и эффективное использование больших объемов оперативной памяти. Серверы также в значительной степени оснащены процессорами с архитектурой x64, что обеспечивает высокую производительность и способность обрабатывать множество одновременных запросов. </w:t>
      </w:r>
    </w:p>
    <w:p w14:paraId="52A3FCA2" w14:textId="77777777" w:rsidR="000F7349" w:rsidRDefault="000F7349" w:rsidP="00F003A6">
      <w:pPr>
        <w:widowControl/>
        <w:suppressAutoHyphens w:val="0"/>
        <w:rPr>
          <w:rStyle w:val="markedcontent"/>
          <w:rFonts w:cs="Times New Roman"/>
          <w:szCs w:val="28"/>
        </w:rPr>
      </w:pPr>
      <w:r w:rsidRPr="000F7349">
        <w:rPr>
          <w:rStyle w:val="markedcontent"/>
          <w:rFonts w:cs="Times New Roman"/>
          <w:szCs w:val="28"/>
        </w:rPr>
        <w:t xml:space="preserve">Разработчики программного обеспечения ориентированы на создание приложений, совместимых с 64-битными системами, учитывая их высокую производительность. В области научных исследований и инженерных </w:t>
      </w:r>
      <w:r w:rsidRPr="000F7349">
        <w:rPr>
          <w:rStyle w:val="markedcontent"/>
          <w:rFonts w:cs="Times New Roman"/>
          <w:szCs w:val="28"/>
        </w:rPr>
        <w:lastRenderedPageBreak/>
        <w:t xml:space="preserve">расчетов архитектура x64 используется для выполнения сложных вычислений, моделирования и симуляций благодаря своей вычислительной мощности и поддержке 64-битных регистров. </w:t>
      </w:r>
    </w:p>
    <w:p w14:paraId="714ADE51" w14:textId="77777777" w:rsidR="000F7349" w:rsidRDefault="000F7349" w:rsidP="00F003A6">
      <w:pPr>
        <w:widowControl/>
        <w:suppressAutoHyphens w:val="0"/>
        <w:rPr>
          <w:rStyle w:val="markedcontent"/>
          <w:rFonts w:cs="Times New Roman"/>
          <w:szCs w:val="28"/>
        </w:rPr>
      </w:pPr>
      <w:r w:rsidRPr="000F7349">
        <w:rPr>
          <w:rStyle w:val="markedcontent"/>
          <w:rFonts w:cs="Times New Roman"/>
          <w:szCs w:val="28"/>
        </w:rPr>
        <w:t xml:space="preserve">Мультимедийные приложения, обрабатывающие графику, аудио и видео, также ориентированы на архитектуру x64 для эффективной работы с большими объемами мультимедийных данных. Системы управления базами данных (СУБД) часто используют x64 для обеспечения быстрого выполнения запросов и обработки данных. </w:t>
      </w:r>
    </w:p>
    <w:p w14:paraId="1FC1241C" w14:textId="3B1F3567" w:rsidR="000F7349" w:rsidRPr="00F35172" w:rsidRDefault="000F7349" w:rsidP="00F003A6">
      <w:pPr>
        <w:widowControl/>
        <w:suppressAutoHyphens w:val="0"/>
        <w:rPr>
          <w:rStyle w:val="markedcontent"/>
          <w:rFonts w:cs="Times New Roman"/>
          <w:szCs w:val="28"/>
        </w:rPr>
      </w:pPr>
      <w:r w:rsidRPr="000F7349">
        <w:rPr>
          <w:rStyle w:val="markedcontent"/>
          <w:rFonts w:cs="Times New Roman"/>
          <w:szCs w:val="28"/>
        </w:rPr>
        <w:t xml:space="preserve">Технологии виртуализации, такие как </w:t>
      </w:r>
      <w:r w:rsidRPr="004C7CAD">
        <w:rPr>
          <w:rStyle w:val="markedcontent"/>
          <w:rFonts w:cs="Times New Roman"/>
          <w:i/>
          <w:iCs/>
          <w:szCs w:val="28"/>
        </w:rPr>
        <w:t>VMware</w:t>
      </w:r>
      <w:r w:rsidRPr="000F7349">
        <w:rPr>
          <w:rStyle w:val="markedcontent"/>
          <w:rFonts w:cs="Times New Roman"/>
          <w:szCs w:val="28"/>
        </w:rPr>
        <w:t xml:space="preserve"> и </w:t>
      </w:r>
      <w:r w:rsidRPr="007434CF">
        <w:rPr>
          <w:rStyle w:val="markedcontent"/>
          <w:rFonts w:cs="Times New Roman"/>
          <w:i/>
          <w:iCs/>
          <w:szCs w:val="28"/>
        </w:rPr>
        <w:t>Hyper-V</w:t>
      </w:r>
      <w:r w:rsidRPr="000F7349">
        <w:rPr>
          <w:rStyle w:val="markedcontent"/>
          <w:rFonts w:cs="Times New Roman"/>
          <w:szCs w:val="28"/>
        </w:rPr>
        <w:t>, широко используют архитектуру x64 для создания виртуальных машин, обеспечивая изоляцию и эффективное управление ресурсами. Все эти примеры подчеркивают универсальность и важность архитектуры x64 в различных областях, обеспечивая выдающуюся производительность и совместимость с современными технологиями.</w:t>
      </w:r>
      <w:r w:rsidR="00575052" w:rsidRPr="00575052">
        <w:rPr>
          <w:rStyle w:val="markedcontent"/>
          <w:rFonts w:cs="Times New Roman"/>
          <w:szCs w:val="28"/>
        </w:rPr>
        <w:t xml:space="preserve"> </w:t>
      </w:r>
      <w:r w:rsidR="00575052" w:rsidRPr="00F35172">
        <w:rPr>
          <w:rStyle w:val="markedcontent"/>
          <w:rFonts w:cs="Times New Roman"/>
          <w:szCs w:val="28"/>
        </w:rPr>
        <w:t>[</w:t>
      </w:r>
      <w:r w:rsidR="003F6D15">
        <w:rPr>
          <w:rStyle w:val="markedcontent"/>
          <w:rFonts w:cs="Times New Roman"/>
          <w:szCs w:val="28"/>
        </w:rPr>
        <w:t>6</w:t>
      </w:r>
      <w:r w:rsidR="00575052" w:rsidRPr="00F35172">
        <w:rPr>
          <w:rStyle w:val="markedcontent"/>
          <w:rFonts w:cs="Times New Roman"/>
          <w:szCs w:val="28"/>
        </w:rPr>
        <w:t>]</w:t>
      </w:r>
    </w:p>
    <w:p w14:paraId="39C01577" w14:textId="77777777" w:rsidR="000A5EBD" w:rsidRDefault="000A5EBD" w:rsidP="00F003A6">
      <w:pPr>
        <w:widowControl/>
        <w:suppressAutoHyphens w:val="0"/>
        <w:rPr>
          <w:rStyle w:val="markedcontent"/>
          <w:rFonts w:cs="Times New Roman"/>
          <w:szCs w:val="28"/>
        </w:rPr>
      </w:pPr>
    </w:p>
    <w:p w14:paraId="13ADF75D" w14:textId="78A36F93" w:rsidR="000A5EBD" w:rsidRDefault="000A5EBD" w:rsidP="00F003A6">
      <w:pPr>
        <w:rPr>
          <w:rFonts w:cs="Times New Roman"/>
          <w:szCs w:val="28"/>
        </w:rPr>
      </w:pPr>
      <w:r>
        <w:rPr>
          <w:rFonts w:cs="Times New Roman"/>
          <w:b/>
          <w:bCs/>
          <w:szCs w:val="28"/>
        </w:rPr>
        <w:t>1.2.2</w:t>
      </w:r>
      <w:r w:rsidR="00EA7C4A">
        <w:rPr>
          <w:rFonts w:cs="Times New Roman"/>
          <w:b/>
          <w:bCs/>
          <w:szCs w:val="28"/>
        </w:rPr>
        <w:t> </w:t>
      </w:r>
      <w:r>
        <w:rPr>
          <w:rFonts w:cs="Times New Roman"/>
          <w:szCs w:val="28"/>
        </w:rPr>
        <w:t xml:space="preserve">Оперативная память </w:t>
      </w:r>
      <w:r w:rsidR="008E7BB8">
        <w:rPr>
          <w:rFonts w:cs="Times New Roman"/>
          <w:szCs w:val="28"/>
        </w:rPr>
        <w:t>(</w:t>
      </w:r>
      <w:r w:rsidR="008E7BB8" w:rsidRPr="007434CF">
        <w:rPr>
          <w:rFonts w:cs="Times New Roman"/>
          <w:i/>
          <w:iCs/>
          <w:szCs w:val="28"/>
          <w:lang w:val="en-US"/>
        </w:rPr>
        <w:t>RAM</w:t>
      </w:r>
      <w:r w:rsidR="008E7BB8" w:rsidRPr="00D22F2A">
        <w:rPr>
          <w:rFonts w:cs="Times New Roman"/>
          <w:szCs w:val="28"/>
        </w:rPr>
        <w:t xml:space="preserve">), </w:t>
      </w:r>
      <w:r w:rsidR="008E7BB8">
        <w:rPr>
          <w:rFonts w:cs="Times New Roman"/>
          <w:szCs w:val="28"/>
        </w:rPr>
        <w:t>16Гб</w:t>
      </w:r>
      <w:r>
        <w:rPr>
          <w:rFonts w:cs="Times New Roman"/>
          <w:szCs w:val="28"/>
        </w:rPr>
        <w:t xml:space="preserve"> </w:t>
      </w:r>
    </w:p>
    <w:p w14:paraId="2E87E91A"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 xml:space="preserve">История оперативной памяти пронизана стремлением к постоянному увеличению скорости и емкости памяти в компьютерах. От первых попыток использования электронных трубок и резисторов в </w:t>
      </w:r>
      <w:r w:rsidRPr="007434CF">
        <w:rPr>
          <w:rStyle w:val="markedcontent"/>
          <w:rFonts w:cs="Times New Roman"/>
          <w:i/>
          <w:iCs/>
          <w:szCs w:val="28"/>
        </w:rPr>
        <w:t>ENIAC</w:t>
      </w:r>
      <w:r w:rsidRPr="00D22F2A">
        <w:rPr>
          <w:rStyle w:val="markedcontent"/>
          <w:rFonts w:cs="Times New Roman"/>
          <w:szCs w:val="28"/>
        </w:rPr>
        <w:t xml:space="preserve">, представляющих из себя весьма медленные и объемом ограниченные технологии, к магнитным барабанам в 1950-60-х. Последние представляли собой вращающиеся магнитные цилиндры с возможностью чтения и записи данных на различных дорожках, что улучшало как емкость, так и скорость. </w:t>
      </w:r>
    </w:p>
    <w:p w14:paraId="1FAFFF52"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Переход к использованию полупроводников в конце 1960-х годов принес с собой новый этап в эволюции памяти. Это включало в себя магнитные сердечники, магнитные полосы, а затем интегральные схемы (</w:t>
      </w:r>
      <w:r w:rsidRPr="004C7CAD">
        <w:rPr>
          <w:rStyle w:val="markedcontent"/>
          <w:rFonts w:cs="Times New Roman"/>
          <w:i/>
          <w:iCs/>
          <w:szCs w:val="28"/>
        </w:rPr>
        <w:t>IC</w:t>
      </w:r>
      <w:r w:rsidRPr="00D22F2A">
        <w:rPr>
          <w:rStyle w:val="markedcontent"/>
          <w:rFonts w:cs="Times New Roman"/>
          <w:szCs w:val="28"/>
        </w:rPr>
        <w:t>). В 1970-х годах появилась динамическая оперативная память (</w:t>
      </w:r>
      <w:r w:rsidRPr="007434CF">
        <w:rPr>
          <w:rStyle w:val="markedcontent"/>
          <w:rFonts w:cs="Times New Roman"/>
          <w:i/>
          <w:iCs/>
          <w:szCs w:val="28"/>
        </w:rPr>
        <w:t>DRAM</w:t>
      </w:r>
      <w:r w:rsidRPr="00D22F2A">
        <w:rPr>
          <w:rStyle w:val="markedcontent"/>
          <w:rFonts w:cs="Times New Roman"/>
          <w:szCs w:val="28"/>
        </w:rPr>
        <w:t xml:space="preserve">), использующая конденсаторы для хранения данных. Однако требование периодического обновления данных сделало ее динамичной. </w:t>
      </w:r>
    </w:p>
    <w:p w14:paraId="3B05988C"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В 1980-90-е годы привнесли в развитие оперативной памяти статическую оперативную память (</w:t>
      </w:r>
      <w:r w:rsidRPr="007434CF">
        <w:rPr>
          <w:rStyle w:val="markedcontent"/>
          <w:rFonts w:cs="Times New Roman"/>
          <w:i/>
          <w:iCs/>
          <w:szCs w:val="28"/>
        </w:rPr>
        <w:t>SRAM</w:t>
      </w:r>
      <w:r w:rsidRPr="00D22F2A">
        <w:rPr>
          <w:rStyle w:val="markedcontent"/>
          <w:rFonts w:cs="Times New Roman"/>
          <w:szCs w:val="28"/>
        </w:rPr>
        <w:t xml:space="preserve">) и технологии </w:t>
      </w:r>
      <w:r w:rsidRPr="007434CF">
        <w:rPr>
          <w:rStyle w:val="markedcontent"/>
          <w:rFonts w:cs="Times New Roman"/>
          <w:i/>
          <w:iCs/>
          <w:szCs w:val="28"/>
        </w:rPr>
        <w:t>Flash Memory</w:t>
      </w:r>
      <w:r w:rsidRPr="00D22F2A">
        <w:rPr>
          <w:rStyle w:val="markedcontent"/>
          <w:rFonts w:cs="Times New Roman"/>
          <w:szCs w:val="28"/>
        </w:rPr>
        <w:t xml:space="preserve">. </w:t>
      </w:r>
      <w:r w:rsidRPr="004C7CAD">
        <w:rPr>
          <w:rStyle w:val="markedcontent"/>
          <w:rFonts w:cs="Times New Roman"/>
          <w:i/>
          <w:iCs/>
          <w:szCs w:val="28"/>
        </w:rPr>
        <w:t>SRAM</w:t>
      </w:r>
      <w:r w:rsidRPr="00D22F2A">
        <w:rPr>
          <w:rStyle w:val="markedcontent"/>
          <w:rFonts w:cs="Times New Roman"/>
          <w:szCs w:val="28"/>
        </w:rPr>
        <w:t xml:space="preserve"> предоставляла более высокую скорость за счет повышенной сложности и стоимости. </w:t>
      </w:r>
      <w:r w:rsidRPr="007434CF">
        <w:rPr>
          <w:rStyle w:val="markedcontent"/>
          <w:rFonts w:cs="Times New Roman"/>
          <w:i/>
          <w:iCs/>
          <w:szCs w:val="28"/>
        </w:rPr>
        <w:t>Flash Memory</w:t>
      </w:r>
      <w:r w:rsidRPr="00D22F2A">
        <w:rPr>
          <w:rStyle w:val="markedcontent"/>
          <w:rFonts w:cs="Times New Roman"/>
          <w:szCs w:val="28"/>
        </w:rPr>
        <w:t xml:space="preserve">, способная сохранять данные без подачи энергии, стала неотъемлемой для мобильных устройств и карт памяти. </w:t>
      </w:r>
    </w:p>
    <w:p w14:paraId="467020D9" w14:textId="77777777" w:rsidR="0005324C" w:rsidRDefault="00D22F2A" w:rsidP="00F003A6">
      <w:pPr>
        <w:widowControl/>
        <w:suppressAutoHyphens w:val="0"/>
        <w:rPr>
          <w:rStyle w:val="markedcontent"/>
          <w:rFonts w:cs="Times New Roman"/>
          <w:szCs w:val="28"/>
        </w:rPr>
      </w:pPr>
      <w:r w:rsidRPr="00D22F2A">
        <w:rPr>
          <w:rStyle w:val="markedcontent"/>
          <w:rFonts w:cs="Times New Roman"/>
          <w:szCs w:val="28"/>
        </w:rPr>
        <w:t xml:space="preserve">В начале 2000-х годов технологии </w:t>
      </w:r>
      <w:r w:rsidRPr="007434CF">
        <w:rPr>
          <w:rStyle w:val="markedcontent"/>
          <w:rFonts w:cs="Times New Roman"/>
          <w:i/>
          <w:iCs/>
          <w:szCs w:val="28"/>
        </w:rPr>
        <w:t>DDR</w:t>
      </w:r>
      <w:r w:rsidRPr="00D22F2A">
        <w:rPr>
          <w:rStyle w:val="markedcontent"/>
          <w:rFonts w:cs="Times New Roman"/>
          <w:szCs w:val="28"/>
        </w:rPr>
        <w:t xml:space="preserve"> (</w:t>
      </w:r>
      <w:r w:rsidRPr="007434CF">
        <w:rPr>
          <w:rStyle w:val="markedcontent"/>
          <w:rFonts w:cs="Times New Roman"/>
          <w:i/>
          <w:iCs/>
          <w:szCs w:val="28"/>
        </w:rPr>
        <w:t>Double Data Rate</w:t>
      </w:r>
      <w:r w:rsidRPr="00D22F2A">
        <w:rPr>
          <w:rStyle w:val="markedcontent"/>
          <w:rFonts w:cs="Times New Roman"/>
          <w:szCs w:val="28"/>
        </w:rPr>
        <w:t>) внесли значительный вклад в увеличение скорости передачи данных. Последующие поколения (</w:t>
      </w:r>
      <w:r w:rsidRPr="007434CF">
        <w:rPr>
          <w:rStyle w:val="markedcontent"/>
          <w:rFonts w:cs="Times New Roman"/>
          <w:i/>
          <w:iCs/>
          <w:szCs w:val="28"/>
        </w:rPr>
        <w:t>DDR</w:t>
      </w:r>
      <w:r w:rsidRPr="00D22F2A">
        <w:rPr>
          <w:rStyle w:val="markedcontent"/>
          <w:rFonts w:cs="Times New Roman"/>
          <w:szCs w:val="28"/>
        </w:rPr>
        <w:t xml:space="preserve">2, </w:t>
      </w:r>
      <w:r w:rsidRPr="007434CF">
        <w:rPr>
          <w:rStyle w:val="markedcontent"/>
          <w:rFonts w:cs="Times New Roman"/>
          <w:i/>
          <w:iCs/>
          <w:szCs w:val="28"/>
        </w:rPr>
        <w:t>DDR</w:t>
      </w:r>
      <w:r w:rsidRPr="00D22F2A">
        <w:rPr>
          <w:rStyle w:val="markedcontent"/>
          <w:rFonts w:cs="Times New Roman"/>
          <w:szCs w:val="28"/>
        </w:rPr>
        <w:t xml:space="preserve">3, </w:t>
      </w:r>
      <w:r w:rsidRPr="007434CF">
        <w:rPr>
          <w:rStyle w:val="markedcontent"/>
          <w:rFonts w:cs="Times New Roman"/>
          <w:i/>
          <w:iCs/>
          <w:szCs w:val="28"/>
        </w:rPr>
        <w:t>DDR</w:t>
      </w:r>
      <w:r w:rsidRPr="00D22F2A">
        <w:rPr>
          <w:rStyle w:val="markedcontent"/>
          <w:rFonts w:cs="Times New Roman"/>
          <w:szCs w:val="28"/>
        </w:rPr>
        <w:t xml:space="preserve">4) принесли повышенную пропускную </w:t>
      </w:r>
      <w:r w:rsidRPr="00D22F2A">
        <w:rPr>
          <w:rStyle w:val="markedcontent"/>
          <w:rFonts w:cs="Times New Roman"/>
          <w:szCs w:val="28"/>
        </w:rPr>
        <w:lastRenderedPageBreak/>
        <w:t xml:space="preserve">способность и энергоэффективность, что стало особенно важным с развитием мобильных устройств и вычислительной техники в целом. </w:t>
      </w:r>
    </w:p>
    <w:p w14:paraId="67CF04AA" w14:textId="3E36552B" w:rsidR="00D22F2A" w:rsidRPr="00F35172" w:rsidRDefault="00D22F2A" w:rsidP="00F003A6">
      <w:pPr>
        <w:widowControl/>
        <w:suppressAutoHyphens w:val="0"/>
        <w:rPr>
          <w:rStyle w:val="markedcontent"/>
          <w:rFonts w:cs="Times New Roman"/>
          <w:szCs w:val="28"/>
        </w:rPr>
      </w:pPr>
      <w:r w:rsidRPr="00D22F2A">
        <w:rPr>
          <w:rStyle w:val="markedcontent"/>
          <w:rFonts w:cs="Times New Roman"/>
          <w:szCs w:val="28"/>
        </w:rPr>
        <w:t>С 2010 года исследования активно направлены на технологии 3</w:t>
      </w:r>
      <w:r w:rsidRPr="007434CF">
        <w:rPr>
          <w:rStyle w:val="markedcontent"/>
          <w:rFonts w:cs="Times New Roman"/>
          <w:i/>
          <w:iCs/>
          <w:szCs w:val="28"/>
        </w:rPr>
        <w:t>D</w:t>
      </w:r>
      <w:r w:rsidRPr="00D22F2A">
        <w:rPr>
          <w:rStyle w:val="markedcontent"/>
          <w:rFonts w:cs="Times New Roman"/>
          <w:szCs w:val="28"/>
        </w:rPr>
        <w:t xml:space="preserve"> </w:t>
      </w:r>
      <w:r w:rsidRPr="007434CF">
        <w:rPr>
          <w:rStyle w:val="markedcontent"/>
          <w:rFonts w:cs="Times New Roman"/>
          <w:i/>
          <w:iCs/>
          <w:szCs w:val="28"/>
        </w:rPr>
        <w:t>NAND</w:t>
      </w:r>
      <w:r w:rsidRPr="00D22F2A">
        <w:rPr>
          <w:rStyle w:val="markedcontent"/>
          <w:rFonts w:cs="Times New Roman"/>
          <w:szCs w:val="28"/>
        </w:rPr>
        <w:t xml:space="preserve">, которые позволяют увеличивать емкость памяти на одном чипе. Кроме того, появляются новые концепции, такие как </w:t>
      </w:r>
      <w:r w:rsidRPr="007434CF">
        <w:rPr>
          <w:rStyle w:val="markedcontent"/>
          <w:rFonts w:cs="Times New Roman"/>
          <w:i/>
          <w:iCs/>
          <w:szCs w:val="28"/>
        </w:rPr>
        <w:t>Magnetoresistive Random Access Memory</w:t>
      </w:r>
      <w:r w:rsidRPr="00D22F2A">
        <w:rPr>
          <w:rStyle w:val="markedcontent"/>
          <w:rFonts w:cs="Times New Roman"/>
          <w:szCs w:val="28"/>
        </w:rPr>
        <w:t xml:space="preserve"> (</w:t>
      </w:r>
      <w:r w:rsidRPr="007434CF">
        <w:rPr>
          <w:rStyle w:val="markedcontent"/>
          <w:rFonts w:cs="Times New Roman"/>
          <w:i/>
          <w:iCs/>
          <w:szCs w:val="28"/>
        </w:rPr>
        <w:t>MRAM</w:t>
      </w:r>
      <w:r w:rsidRPr="00D22F2A">
        <w:rPr>
          <w:rStyle w:val="markedcontent"/>
          <w:rFonts w:cs="Times New Roman"/>
          <w:szCs w:val="28"/>
        </w:rPr>
        <w:t>), с акцентом на увеличении емкости, улучшении скорости доступа и энергоэффективности. Развитие оперативной памяти продолжается, нацеленное на инновации в увеличении ее емкости, улучшении характеристик доступа и хранения данных, что подчеркивает важность этого компонента в технологическом прогрессе.</w:t>
      </w:r>
      <w:r w:rsidR="00A26B94">
        <w:rPr>
          <w:rStyle w:val="markedcontent"/>
          <w:rFonts w:cs="Times New Roman"/>
          <w:szCs w:val="28"/>
        </w:rPr>
        <w:t xml:space="preserve"> </w:t>
      </w:r>
      <w:r w:rsidR="00A26B94" w:rsidRPr="00F35172">
        <w:rPr>
          <w:rStyle w:val="markedcontent"/>
          <w:rFonts w:cs="Times New Roman"/>
          <w:szCs w:val="28"/>
        </w:rPr>
        <w:t>[</w:t>
      </w:r>
      <w:r w:rsidR="003E214F">
        <w:rPr>
          <w:rStyle w:val="markedcontent"/>
          <w:rFonts w:cs="Times New Roman"/>
          <w:szCs w:val="28"/>
        </w:rPr>
        <w:t>7</w:t>
      </w:r>
      <w:r w:rsidR="00A26B94" w:rsidRPr="00F35172">
        <w:rPr>
          <w:rStyle w:val="markedcontent"/>
          <w:rFonts w:cs="Times New Roman"/>
          <w:szCs w:val="28"/>
        </w:rPr>
        <w:t>]</w:t>
      </w:r>
    </w:p>
    <w:p w14:paraId="59413CD6" w14:textId="77777777" w:rsidR="00F1611E" w:rsidRDefault="00F1611E" w:rsidP="00F003A6">
      <w:pPr>
        <w:widowControl/>
        <w:suppressAutoHyphens w:val="0"/>
        <w:rPr>
          <w:rStyle w:val="markedcontent"/>
          <w:rFonts w:cs="Times New Roman"/>
          <w:szCs w:val="28"/>
        </w:rPr>
      </w:pPr>
    </w:p>
    <w:p w14:paraId="61F59396" w14:textId="31E39FFD" w:rsidR="00BC5485" w:rsidRDefault="00BC5485" w:rsidP="00F003A6">
      <w:pPr>
        <w:rPr>
          <w:rFonts w:cs="Times New Roman"/>
          <w:szCs w:val="28"/>
        </w:rPr>
      </w:pPr>
      <w:r>
        <w:rPr>
          <w:rFonts w:cs="Times New Roman"/>
          <w:b/>
          <w:bCs/>
          <w:szCs w:val="28"/>
        </w:rPr>
        <w:t>1.2.</w:t>
      </w:r>
      <w:r w:rsidR="00F1611E">
        <w:rPr>
          <w:rFonts w:cs="Times New Roman"/>
          <w:b/>
          <w:bCs/>
          <w:szCs w:val="28"/>
        </w:rPr>
        <w:t>3</w:t>
      </w:r>
      <w:r w:rsidR="00634185">
        <w:rPr>
          <w:rFonts w:cs="Times New Roman"/>
          <w:szCs w:val="28"/>
        </w:rPr>
        <w:t> </w:t>
      </w:r>
      <w:r>
        <w:rPr>
          <w:rFonts w:cs="Times New Roman"/>
          <w:szCs w:val="28"/>
          <w:lang w:val="en-US"/>
        </w:rPr>
        <w:t>SSD</w:t>
      </w:r>
      <w:r w:rsidRPr="00692EFA">
        <w:rPr>
          <w:rFonts w:cs="Times New Roman"/>
          <w:szCs w:val="28"/>
        </w:rPr>
        <w:t>-</w:t>
      </w:r>
      <w:r>
        <w:rPr>
          <w:rFonts w:cs="Times New Roman"/>
          <w:szCs w:val="28"/>
        </w:rPr>
        <w:t xml:space="preserve">диск </w:t>
      </w:r>
      <w:r w:rsidRPr="004C7CAD">
        <w:rPr>
          <w:rFonts w:cs="Times New Roman"/>
          <w:i/>
          <w:iCs/>
          <w:szCs w:val="28"/>
          <w:lang w:val="en-US"/>
        </w:rPr>
        <w:t>NVMe</w:t>
      </w:r>
      <w:r w:rsidRPr="00692EFA">
        <w:rPr>
          <w:rFonts w:cs="Times New Roman"/>
          <w:szCs w:val="28"/>
        </w:rPr>
        <w:t xml:space="preserve"> </w:t>
      </w:r>
      <w:r w:rsidRPr="004C7CAD">
        <w:rPr>
          <w:rFonts w:cs="Times New Roman"/>
          <w:i/>
          <w:iCs/>
          <w:szCs w:val="28"/>
          <w:lang w:val="en-US"/>
        </w:rPr>
        <w:t>SAMSUNG</w:t>
      </w:r>
      <w:r w:rsidRPr="00692EFA">
        <w:rPr>
          <w:rFonts w:cs="Times New Roman"/>
          <w:szCs w:val="28"/>
        </w:rPr>
        <w:t xml:space="preserve"> 1024</w:t>
      </w:r>
      <w:r>
        <w:rPr>
          <w:rFonts w:cs="Times New Roman"/>
          <w:szCs w:val="28"/>
        </w:rPr>
        <w:t>Гб</w:t>
      </w:r>
      <w:r w:rsidR="00692EFA">
        <w:rPr>
          <w:rFonts w:cs="Times New Roman"/>
          <w:szCs w:val="28"/>
        </w:rPr>
        <w:t xml:space="preserve"> (1Тб)</w:t>
      </w:r>
      <w:r>
        <w:rPr>
          <w:rFonts w:cs="Times New Roman"/>
          <w:szCs w:val="28"/>
        </w:rPr>
        <w:t xml:space="preserve"> </w:t>
      </w:r>
    </w:p>
    <w:p w14:paraId="67FC24B8" w14:textId="77777777" w:rsidR="00AF18F8" w:rsidRDefault="00692EFA" w:rsidP="00F003A6">
      <w:pPr>
        <w:widowControl/>
        <w:suppressAutoHyphens w:val="0"/>
        <w:rPr>
          <w:rStyle w:val="markedcontent"/>
          <w:rFonts w:cs="Times New Roman"/>
          <w:szCs w:val="28"/>
        </w:rPr>
      </w:pPr>
      <w:r w:rsidRPr="00692EFA">
        <w:rPr>
          <w:rStyle w:val="markedcontent"/>
          <w:rFonts w:cs="Times New Roman"/>
          <w:szCs w:val="28"/>
        </w:rPr>
        <w:t xml:space="preserve">История создания </w:t>
      </w:r>
      <w:r w:rsidRPr="004C7CAD">
        <w:rPr>
          <w:rStyle w:val="markedcontent"/>
          <w:rFonts w:cs="Times New Roman"/>
          <w:i/>
          <w:iCs/>
          <w:szCs w:val="28"/>
        </w:rPr>
        <w:t>SSD</w:t>
      </w:r>
      <w:r w:rsidRPr="00692EFA">
        <w:rPr>
          <w:rStyle w:val="markedcontent"/>
          <w:rFonts w:cs="Times New Roman"/>
          <w:szCs w:val="28"/>
        </w:rPr>
        <w:t xml:space="preserve">-диска </w:t>
      </w:r>
      <w:r w:rsidRPr="004C7CAD">
        <w:rPr>
          <w:rStyle w:val="markedcontent"/>
          <w:rFonts w:cs="Times New Roman"/>
          <w:i/>
          <w:iCs/>
          <w:szCs w:val="28"/>
        </w:rPr>
        <w:t>NVMe</w:t>
      </w:r>
      <w:r w:rsidRPr="00692EFA">
        <w:rPr>
          <w:rStyle w:val="markedcontent"/>
          <w:rFonts w:cs="Times New Roman"/>
          <w:szCs w:val="28"/>
        </w:rPr>
        <w:t xml:space="preserve"> </w:t>
      </w:r>
      <w:r w:rsidRPr="004C7CAD">
        <w:rPr>
          <w:rStyle w:val="markedcontent"/>
          <w:rFonts w:cs="Times New Roman"/>
          <w:i/>
          <w:iCs/>
          <w:szCs w:val="28"/>
        </w:rPr>
        <w:t>Samsung</w:t>
      </w:r>
      <w:r w:rsidRPr="00692EFA">
        <w:rPr>
          <w:rStyle w:val="markedcontent"/>
          <w:rFonts w:cs="Times New Roman"/>
          <w:szCs w:val="28"/>
        </w:rPr>
        <w:t xml:space="preserve"> объемом 1024 Гб является частью эволюции накопителей и технологии хранения данных. </w:t>
      </w:r>
    </w:p>
    <w:p w14:paraId="6B53B3D4" w14:textId="2E613599" w:rsidR="00AF18F8" w:rsidRDefault="00AF18F8" w:rsidP="00F003A6">
      <w:pPr>
        <w:widowControl/>
        <w:suppressAutoHyphens w:val="0"/>
        <w:rPr>
          <w:rStyle w:val="markedcontent"/>
          <w:rFonts w:cs="Times New Roman"/>
          <w:szCs w:val="28"/>
        </w:rPr>
      </w:pPr>
      <w:r>
        <w:rPr>
          <w:rStyle w:val="markedcontent"/>
          <w:rFonts w:cs="Times New Roman"/>
          <w:szCs w:val="28"/>
        </w:rPr>
        <w:t>1 </w:t>
      </w:r>
      <w:r w:rsidR="00692EFA" w:rsidRPr="00692EFA">
        <w:rPr>
          <w:rStyle w:val="markedcontent"/>
          <w:rFonts w:cs="Times New Roman"/>
          <w:szCs w:val="28"/>
        </w:rPr>
        <w:t xml:space="preserve">Этап </w:t>
      </w:r>
      <w:r w:rsidR="00350CDC">
        <w:rPr>
          <w:rStyle w:val="markedcontent"/>
          <w:rFonts w:cs="Times New Roman"/>
          <w:szCs w:val="28"/>
        </w:rPr>
        <w:t>р</w:t>
      </w:r>
      <w:r w:rsidR="00692EFA" w:rsidRPr="00692EFA">
        <w:rPr>
          <w:rStyle w:val="markedcontent"/>
          <w:rFonts w:cs="Times New Roman"/>
          <w:szCs w:val="28"/>
        </w:rPr>
        <w:t xml:space="preserve">азвития </w:t>
      </w:r>
      <w:r w:rsidR="00692EFA" w:rsidRPr="004C7CAD">
        <w:rPr>
          <w:rStyle w:val="markedcontent"/>
          <w:rFonts w:cs="Times New Roman"/>
          <w:i/>
          <w:iCs/>
          <w:szCs w:val="28"/>
        </w:rPr>
        <w:t>SSD</w:t>
      </w:r>
      <w:r w:rsidR="00692EFA" w:rsidRPr="00692EFA">
        <w:rPr>
          <w:rStyle w:val="markedcontent"/>
          <w:rFonts w:cs="Times New Roman"/>
          <w:szCs w:val="28"/>
        </w:rPr>
        <w:t xml:space="preserve">-технологии: </w:t>
      </w:r>
      <w:r w:rsidR="00350CDC">
        <w:rPr>
          <w:rStyle w:val="markedcontent"/>
          <w:rFonts w:cs="Times New Roman"/>
          <w:szCs w:val="28"/>
        </w:rPr>
        <w:t>в</w:t>
      </w:r>
      <w:r w:rsidR="00692EFA" w:rsidRPr="00692EFA">
        <w:rPr>
          <w:rStyle w:val="markedcontent"/>
          <w:rFonts w:cs="Times New Roman"/>
          <w:szCs w:val="28"/>
        </w:rPr>
        <w:t xml:space="preserve"> начале 2000-х годов началось внедрение </w:t>
      </w:r>
      <w:r w:rsidR="00692EFA" w:rsidRPr="004C7CAD">
        <w:rPr>
          <w:rStyle w:val="markedcontent"/>
          <w:rFonts w:cs="Times New Roman"/>
          <w:i/>
          <w:iCs/>
          <w:szCs w:val="28"/>
        </w:rPr>
        <w:t>SSD</w:t>
      </w:r>
      <w:r w:rsidR="00692EFA" w:rsidRPr="00692EFA">
        <w:rPr>
          <w:rStyle w:val="markedcontent"/>
          <w:rFonts w:cs="Times New Roman"/>
          <w:szCs w:val="28"/>
        </w:rPr>
        <w:t xml:space="preserve"> (</w:t>
      </w:r>
      <w:r w:rsidR="00692EFA" w:rsidRPr="004C7CAD">
        <w:rPr>
          <w:rStyle w:val="markedcontent"/>
          <w:rFonts w:cs="Times New Roman"/>
          <w:i/>
          <w:iCs/>
          <w:szCs w:val="28"/>
        </w:rPr>
        <w:t>Solid</w:t>
      </w:r>
      <w:r w:rsidR="00692EFA" w:rsidRPr="00692EFA">
        <w:rPr>
          <w:rStyle w:val="markedcontent"/>
          <w:rFonts w:cs="Times New Roman"/>
          <w:szCs w:val="28"/>
        </w:rPr>
        <w:t xml:space="preserve"> </w:t>
      </w:r>
      <w:r w:rsidR="00692EFA" w:rsidRPr="004C7CAD">
        <w:rPr>
          <w:rStyle w:val="markedcontent"/>
          <w:rFonts w:cs="Times New Roman"/>
          <w:i/>
          <w:iCs/>
          <w:szCs w:val="28"/>
        </w:rPr>
        <w:t>State</w:t>
      </w:r>
      <w:r w:rsidR="00692EFA" w:rsidRPr="00692EFA">
        <w:rPr>
          <w:rStyle w:val="markedcontent"/>
          <w:rFonts w:cs="Times New Roman"/>
          <w:szCs w:val="28"/>
        </w:rPr>
        <w:t xml:space="preserve"> </w:t>
      </w:r>
      <w:r w:rsidR="00692EFA" w:rsidRPr="004C7CAD">
        <w:rPr>
          <w:rStyle w:val="markedcontent"/>
          <w:rFonts w:cs="Times New Roman"/>
          <w:i/>
          <w:iCs/>
          <w:szCs w:val="28"/>
        </w:rPr>
        <w:t>Drive</w:t>
      </w:r>
      <w:r w:rsidR="00692EFA" w:rsidRPr="00692EFA">
        <w:rPr>
          <w:rStyle w:val="markedcontent"/>
          <w:rFonts w:cs="Times New Roman"/>
          <w:szCs w:val="28"/>
        </w:rPr>
        <w:t>) как альтернативы традиционным механическим жестким дискам (</w:t>
      </w:r>
      <w:r w:rsidR="00692EFA" w:rsidRPr="004C7CAD">
        <w:rPr>
          <w:rStyle w:val="markedcontent"/>
          <w:rFonts w:cs="Times New Roman"/>
          <w:i/>
          <w:iCs/>
          <w:szCs w:val="28"/>
        </w:rPr>
        <w:t>HDD</w:t>
      </w:r>
      <w:r w:rsidR="00692EFA" w:rsidRPr="00692EFA">
        <w:rPr>
          <w:rStyle w:val="markedcontent"/>
          <w:rFonts w:cs="Times New Roman"/>
          <w:szCs w:val="28"/>
        </w:rPr>
        <w:t xml:space="preserve">). </w:t>
      </w:r>
      <w:r w:rsidR="00692EFA" w:rsidRPr="004C7CAD">
        <w:rPr>
          <w:rStyle w:val="markedcontent"/>
          <w:rFonts w:cs="Times New Roman"/>
          <w:i/>
          <w:iCs/>
          <w:szCs w:val="28"/>
        </w:rPr>
        <w:t>SSD</w:t>
      </w:r>
      <w:r w:rsidR="00692EFA" w:rsidRPr="00692EFA">
        <w:rPr>
          <w:rStyle w:val="markedcontent"/>
          <w:rFonts w:cs="Times New Roman"/>
          <w:szCs w:val="28"/>
        </w:rPr>
        <w:t xml:space="preserve"> использовали флэш-память для хранения данных, что обеспечивало более высокую скорость доступа и отсутствие подвижных частей. </w:t>
      </w:r>
    </w:p>
    <w:p w14:paraId="1CB33CDF" w14:textId="77777777" w:rsidR="00595F3C" w:rsidRDefault="00AF18F8" w:rsidP="00F003A6">
      <w:pPr>
        <w:widowControl/>
        <w:suppressAutoHyphens w:val="0"/>
        <w:rPr>
          <w:rStyle w:val="markedcontent"/>
          <w:rFonts w:cs="Times New Roman"/>
          <w:szCs w:val="28"/>
        </w:rPr>
      </w:pPr>
      <w:r>
        <w:rPr>
          <w:rStyle w:val="markedcontent"/>
          <w:rFonts w:cs="Times New Roman"/>
          <w:szCs w:val="28"/>
        </w:rPr>
        <w:t>2 </w:t>
      </w:r>
      <w:r w:rsidR="00692EFA" w:rsidRPr="00692EFA">
        <w:rPr>
          <w:rStyle w:val="markedcontent"/>
          <w:rFonts w:cs="Times New Roman"/>
          <w:szCs w:val="28"/>
        </w:rPr>
        <w:t xml:space="preserve">Внедрение </w:t>
      </w:r>
      <w:r w:rsidR="00692EFA" w:rsidRPr="004C7CAD">
        <w:rPr>
          <w:rStyle w:val="markedcontent"/>
          <w:rFonts w:cs="Times New Roman"/>
          <w:i/>
          <w:iCs/>
          <w:szCs w:val="28"/>
        </w:rPr>
        <w:t>NVMe</w:t>
      </w:r>
      <w:r w:rsidR="00692EFA" w:rsidRPr="00692EFA">
        <w:rPr>
          <w:rStyle w:val="markedcontent"/>
          <w:rFonts w:cs="Times New Roman"/>
          <w:szCs w:val="28"/>
        </w:rPr>
        <w:t xml:space="preserve"> (</w:t>
      </w:r>
      <w:r w:rsidR="00692EFA" w:rsidRPr="004C7CAD">
        <w:rPr>
          <w:rStyle w:val="markedcontent"/>
          <w:rFonts w:cs="Times New Roman"/>
          <w:i/>
          <w:iCs/>
          <w:szCs w:val="28"/>
        </w:rPr>
        <w:t>Non-Volatile Memory Express</w:t>
      </w:r>
      <w:r w:rsidR="00692EFA" w:rsidRPr="00692EFA">
        <w:rPr>
          <w:rStyle w:val="markedcontent"/>
          <w:rFonts w:cs="Times New Roman"/>
          <w:szCs w:val="28"/>
        </w:rPr>
        <w:t xml:space="preserve">): </w:t>
      </w:r>
      <w:r w:rsidR="00692EFA" w:rsidRPr="004C7CAD">
        <w:rPr>
          <w:rStyle w:val="markedcontent"/>
          <w:rFonts w:cs="Times New Roman"/>
          <w:i/>
          <w:iCs/>
          <w:szCs w:val="28"/>
        </w:rPr>
        <w:t>NVMe</w:t>
      </w:r>
      <w:r w:rsidR="00692EFA" w:rsidRPr="00692EFA">
        <w:rPr>
          <w:rStyle w:val="markedcontent"/>
          <w:rFonts w:cs="Times New Roman"/>
          <w:szCs w:val="28"/>
        </w:rPr>
        <w:t xml:space="preserve"> стало ответом на растущие потребности в более эффективном использовании </w:t>
      </w:r>
      <w:r w:rsidR="00692EFA" w:rsidRPr="004C7CAD">
        <w:rPr>
          <w:rStyle w:val="markedcontent"/>
          <w:rFonts w:cs="Times New Roman"/>
          <w:i/>
          <w:iCs/>
          <w:szCs w:val="28"/>
        </w:rPr>
        <w:t>SSD</w:t>
      </w:r>
      <w:r w:rsidR="00692EFA" w:rsidRPr="00692EFA">
        <w:rPr>
          <w:rStyle w:val="markedcontent"/>
          <w:rFonts w:cs="Times New Roman"/>
          <w:szCs w:val="28"/>
        </w:rPr>
        <w:t xml:space="preserve">. Этот протокол обеспечивает низкую задержку (лаг) и высокую пропускную способность, оптимизированные для работы с флэш-памятью. Это привело к появлению </w:t>
      </w:r>
      <w:r w:rsidR="00692EFA" w:rsidRPr="004C7CAD">
        <w:rPr>
          <w:rStyle w:val="markedcontent"/>
          <w:rFonts w:cs="Times New Roman"/>
          <w:i/>
          <w:iCs/>
          <w:szCs w:val="28"/>
        </w:rPr>
        <w:t>SSD</w:t>
      </w:r>
      <w:r w:rsidR="00692EFA" w:rsidRPr="00692EFA">
        <w:rPr>
          <w:rStyle w:val="markedcontent"/>
          <w:rFonts w:cs="Times New Roman"/>
          <w:szCs w:val="28"/>
        </w:rPr>
        <w:t xml:space="preserve"> с интерфейсом </w:t>
      </w:r>
      <w:r w:rsidR="00692EFA" w:rsidRPr="004C7CAD">
        <w:rPr>
          <w:rStyle w:val="markedcontent"/>
          <w:rFonts w:cs="Times New Roman"/>
          <w:i/>
          <w:iCs/>
          <w:szCs w:val="28"/>
        </w:rPr>
        <w:t>NVMe</w:t>
      </w:r>
      <w:r w:rsidR="00692EFA" w:rsidRPr="00692EFA">
        <w:rPr>
          <w:rStyle w:val="markedcontent"/>
          <w:rFonts w:cs="Times New Roman"/>
          <w:szCs w:val="28"/>
        </w:rPr>
        <w:t xml:space="preserve">, который предоставляет выдающуюся производительность. </w:t>
      </w:r>
    </w:p>
    <w:p w14:paraId="09765B49" w14:textId="7C82124A" w:rsidR="00595F3C" w:rsidRDefault="00595F3C" w:rsidP="00F003A6">
      <w:pPr>
        <w:widowControl/>
        <w:suppressAutoHyphens w:val="0"/>
        <w:rPr>
          <w:rStyle w:val="markedcontent"/>
          <w:rFonts w:cs="Times New Roman"/>
          <w:szCs w:val="28"/>
        </w:rPr>
      </w:pPr>
      <w:r>
        <w:rPr>
          <w:rStyle w:val="markedcontent"/>
          <w:rFonts w:cs="Times New Roman"/>
          <w:szCs w:val="28"/>
        </w:rPr>
        <w:t>3 </w:t>
      </w:r>
      <w:r w:rsidR="00692EFA" w:rsidRPr="00692EFA">
        <w:rPr>
          <w:rStyle w:val="markedcontent"/>
          <w:rFonts w:cs="Times New Roman"/>
          <w:szCs w:val="28"/>
        </w:rPr>
        <w:t xml:space="preserve">Участие </w:t>
      </w:r>
      <w:r w:rsidR="00692EFA" w:rsidRPr="004C7CAD">
        <w:rPr>
          <w:rStyle w:val="markedcontent"/>
          <w:rFonts w:cs="Times New Roman"/>
          <w:i/>
          <w:iCs/>
          <w:szCs w:val="28"/>
        </w:rPr>
        <w:t>Samsung</w:t>
      </w:r>
      <w:r w:rsidR="00692EFA" w:rsidRPr="00692EFA">
        <w:rPr>
          <w:rStyle w:val="markedcontent"/>
          <w:rFonts w:cs="Times New Roman"/>
          <w:szCs w:val="28"/>
        </w:rPr>
        <w:t xml:space="preserve"> в </w:t>
      </w:r>
      <w:r w:rsidR="00350CDC">
        <w:rPr>
          <w:rStyle w:val="markedcontent"/>
          <w:rFonts w:cs="Times New Roman"/>
          <w:szCs w:val="28"/>
        </w:rPr>
        <w:t>р</w:t>
      </w:r>
      <w:r w:rsidR="00692EFA" w:rsidRPr="00692EFA">
        <w:rPr>
          <w:rStyle w:val="markedcontent"/>
          <w:rFonts w:cs="Times New Roman"/>
          <w:szCs w:val="28"/>
        </w:rPr>
        <w:t xml:space="preserve">азработке </w:t>
      </w:r>
      <w:r w:rsidR="00692EFA" w:rsidRPr="004C7CAD">
        <w:rPr>
          <w:rStyle w:val="markedcontent"/>
          <w:rFonts w:cs="Times New Roman"/>
          <w:i/>
          <w:iCs/>
          <w:szCs w:val="28"/>
        </w:rPr>
        <w:t>SSD</w:t>
      </w:r>
      <w:r w:rsidR="00692EFA" w:rsidRPr="00692EFA">
        <w:rPr>
          <w:rStyle w:val="markedcontent"/>
          <w:rFonts w:cs="Times New Roman"/>
          <w:szCs w:val="28"/>
        </w:rPr>
        <w:t xml:space="preserve">: </w:t>
      </w:r>
      <w:r w:rsidR="00692EFA" w:rsidRPr="004C7CAD">
        <w:rPr>
          <w:rStyle w:val="markedcontent"/>
          <w:rFonts w:cs="Times New Roman"/>
          <w:i/>
          <w:iCs/>
          <w:szCs w:val="28"/>
        </w:rPr>
        <w:t>Samsung</w:t>
      </w:r>
      <w:r w:rsidR="00692EFA" w:rsidRPr="00692EFA">
        <w:rPr>
          <w:rStyle w:val="markedcontent"/>
          <w:rFonts w:cs="Times New Roman"/>
          <w:szCs w:val="28"/>
        </w:rPr>
        <w:t xml:space="preserve"> является одним из крупнейших производителей полупроводников и компонентов памяти. Компания активно участвует в инновационных решениях для хранения данных. Запуск 1-терабайтного </w:t>
      </w:r>
      <w:r w:rsidR="00692EFA" w:rsidRPr="004C7CAD">
        <w:rPr>
          <w:rStyle w:val="markedcontent"/>
          <w:rFonts w:cs="Times New Roman"/>
          <w:i/>
          <w:iCs/>
          <w:szCs w:val="28"/>
        </w:rPr>
        <w:t>SSD</w:t>
      </w:r>
      <w:r w:rsidR="00692EFA" w:rsidRPr="00692EFA">
        <w:rPr>
          <w:rStyle w:val="markedcontent"/>
          <w:rFonts w:cs="Times New Roman"/>
          <w:szCs w:val="28"/>
        </w:rPr>
        <w:t xml:space="preserve"> с интерфейсом </w:t>
      </w:r>
      <w:r w:rsidR="00692EFA" w:rsidRPr="004C7CAD">
        <w:rPr>
          <w:rStyle w:val="markedcontent"/>
          <w:rFonts w:cs="Times New Roman"/>
          <w:i/>
          <w:iCs/>
          <w:szCs w:val="28"/>
        </w:rPr>
        <w:t>NVMe</w:t>
      </w:r>
      <w:r w:rsidR="00692EFA" w:rsidRPr="00692EFA">
        <w:rPr>
          <w:rStyle w:val="markedcontent"/>
          <w:rFonts w:cs="Times New Roman"/>
          <w:szCs w:val="28"/>
        </w:rPr>
        <w:t xml:space="preserve"> был следующим естественным шагом в развитии их продуктового портфеля. </w:t>
      </w:r>
    </w:p>
    <w:p w14:paraId="2423497A" w14:textId="39FB84E6" w:rsidR="00363E63" w:rsidRDefault="00595F3C" w:rsidP="00F003A6">
      <w:pPr>
        <w:widowControl/>
        <w:suppressAutoHyphens w:val="0"/>
        <w:rPr>
          <w:rStyle w:val="markedcontent"/>
          <w:rFonts w:cs="Times New Roman"/>
          <w:szCs w:val="28"/>
        </w:rPr>
      </w:pPr>
      <w:r>
        <w:rPr>
          <w:rStyle w:val="markedcontent"/>
          <w:rFonts w:cs="Times New Roman"/>
          <w:szCs w:val="28"/>
        </w:rPr>
        <w:t>4 </w:t>
      </w:r>
      <w:r w:rsidR="00692EFA" w:rsidRPr="00692EFA">
        <w:rPr>
          <w:rStyle w:val="markedcontent"/>
          <w:rFonts w:cs="Times New Roman"/>
          <w:szCs w:val="28"/>
        </w:rPr>
        <w:t xml:space="preserve">Технологические </w:t>
      </w:r>
      <w:r w:rsidR="00350CDC">
        <w:rPr>
          <w:rStyle w:val="markedcontent"/>
          <w:rFonts w:cs="Times New Roman"/>
          <w:szCs w:val="28"/>
        </w:rPr>
        <w:t>х</w:t>
      </w:r>
      <w:r w:rsidR="00692EFA" w:rsidRPr="00692EFA">
        <w:rPr>
          <w:rStyle w:val="markedcontent"/>
          <w:rFonts w:cs="Times New Roman"/>
          <w:szCs w:val="28"/>
        </w:rPr>
        <w:t xml:space="preserve">арактеристики 1-Терабайтного </w:t>
      </w:r>
      <w:r w:rsidR="00692EFA" w:rsidRPr="004C7CAD">
        <w:rPr>
          <w:rStyle w:val="markedcontent"/>
          <w:rFonts w:cs="Times New Roman"/>
          <w:i/>
          <w:iCs/>
          <w:szCs w:val="28"/>
        </w:rPr>
        <w:t>NVMe</w:t>
      </w:r>
      <w:r w:rsidR="00692EFA" w:rsidRPr="00692EFA">
        <w:rPr>
          <w:rStyle w:val="markedcontent"/>
          <w:rFonts w:cs="Times New Roman"/>
          <w:szCs w:val="28"/>
        </w:rPr>
        <w:t xml:space="preserve"> </w:t>
      </w:r>
      <w:r w:rsidR="00692EFA" w:rsidRPr="004C7CAD">
        <w:rPr>
          <w:rStyle w:val="markedcontent"/>
          <w:rFonts w:cs="Times New Roman"/>
          <w:i/>
          <w:iCs/>
          <w:szCs w:val="28"/>
        </w:rPr>
        <w:t>SSD</w:t>
      </w:r>
      <w:r w:rsidR="00692EFA" w:rsidRPr="00692EFA">
        <w:rPr>
          <w:rStyle w:val="markedcontent"/>
          <w:rFonts w:cs="Times New Roman"/>
          <w:szCs w:val="28"/>
        </w:rPr>
        <w:t xml:space="preserve"> </w:t>
      </w:r>
      <w:r w:rsidR="00692EFA" w:rsidRPr="004C7CAD">
        <w:rPr>
          <w:rStyle w:val="markedcontent"/>
          <w:rFonts w:cs="Times New Roman"/>
          <w:i/>
          <w:iCs/>
          <w:szCs w:val="28"/>
        </w:rPr>
        <w:t>Samsung</w:t>
      </w:r>
      <w:r w:rsidR="00692EFA" w:rsidRPr="00692EFA">
        <w:rPr>
          <w:rStyle w:val="markedcontent"/>
          <w:rFonts w:cs="Times New Roman"/>
          <w:szCs w:val="28"/>
        </w:rPr>
        <w:t>: Подобные накопители обычно оснащаются последними технологиями флэш-памяти, такими как 3</w:t>
      </w:r>
      <w:r w:rsidR="00692EFA" w:rsidRPr="004C7CAD">
        <w:rPr>
          <w:rStyle w:val="markedcontent"/>
          <w:rFonts w:cs="Times New Roman"/>
          <w:i/>
          <w:iCs/>
          <w:szCs w:val="28"/>
        </w:rPr>
        <w:t>D</w:t>
      </w:r>
      <w:r w:rsidR="00692EFA" w:rsidRPr="00692EFA">
        <w:rPr>
          <w:rStyle w:val="markedcontent"/>
          <w:rFonts w:cs="Times New Roman"/>
          <w:szCs w:val="28"/>
        </w:rPr>
        <w:t xml:space="preserve"> </w:t>
      </w:r>
      <w:r w:rsidR="00692EFA" w:rsidRPr="004C7CAD">
        <w:rPr>
          <w:rStyle w:val="markedcontent"/>
          <w:rFonts w:cs="Times New Roman"/>
          <w:i/>
          <w:iCs/>
          <w:szCs w:val="28"/>
        </w:rPr>
        <w:t>NAND</w:t>
      </w:r>
      <w:r w:rsidR="00692EFA" w:rsidRPr="00692EFA">
        <w:rPr>
          <w:rStyle w:val="markedcontent"/>
          <w:rFonts w:cs="Times New Roman"/>
          <w:szCs w:val="28"/>
        </w:rPr>
        <w:t xml:space="preserve">, которые позволяют увеличить емкость и производительность. Также важными характеристиками являются скорость чтения/записи, надежность, энергоэффективность и поддержка современных стандартов безопасности данных. </w:t>
      </w:r>
    </w:p>
    <w:p w14:paraId="78D8840B" w14:textId="665E37AF" w:rsidR="00692EFA" w:rsidRDefault="00363E63" w:rsidP="00F003A6">
      <w:pPr>
        <w:widowControl/>
        <w:suppressAutoHyphens w:val="0"/>
        <w:rPr>
          <w:rStyle w:val="markedcontent"/>
          <w:rFonts w:cs="Times New Roman"/>
          <w:szCs w:val="28"/>
        </w:rPr>
      </w:pPr>
      <w:r>
        <w:rPr>
          <w:rStyle w:val="markedcontent"/>
          <w:rFonts w:cs="Times New Roman"/>
          <w:szCs w:val="28"/>
        </w:rPr>
        <w:t>5 </w:t>
      </w:r>
      <w:r w:rsidR="00692EFA" w:rsidRPr="00692EFA">
        <w:rPr>
          <w:rStyle w:val="markedcontent"/>
          <w:rFonts w:cs="Times New Roman"/>
          <w:szCs w:val="28"/>
        </w:rPr>
        <w:t xml:space="preserve">Применение и </w:t>
      </w:r>
      <w:r w:rsidR="00350CDC">
        <w:rPr>
          <w:rStyle w:val="markedcontent"/>
          <w:rFonts w:cs="Times New Roman"/>
          <w:szCs w:val="28"/>
        </w:rPr>
        <w:t>р</w:t>
      </w:r>
      <w:r w:rsidR="00692EFA" w:rsidRPr="00692EFA">
        <w:rPr>
          <w:rStyle w:val="markedcontent"/>
          <w:rFonts w:cs="Times New Roman"/>
          <w:szCs w:val="28"/>
        </w:rPr>
        <w:t xml:space="preserve">аспространение: </w:t>
      </w:r>
      <w:r w:rsidR="00692EFA" w:rsidRPr="004C7CAD">
        <w:rPr>
          <w:rStyle w:val="markedcontent"/>
          <w:rFonts w:cs="Times New Roman"/>
          <w:i/>
          <w:iCs/>
          <w:szCs w:val="28"/>
        </w:rPr>
        <w:t>SSD Samsung NVMe</w:t>
      </w:r>
      <w:r w:rsidR="00692EFA" w:rsidRPr="00692EFA">
        <w:rPr>
          <w:rStyle w:val="markedcontent"/>
          <w:rFonts w:cs="Times New Roman"/>
          <w:szCs w:val="28"/>
        </w:rPr>
        <w:t xml:space="preserve"> 1 Тб нашел применение в различных сферах, включая персональные компьютеры, </w:t>
      </w:r>
      <w:r w:rsidR="00692EFA" w:rsidRPr="00692EFA">
        <w:rPr>
          <w:rStyle w:val="markedcontent"/>
          <w:rFonts w:cs="Times New Roman"/>
          <w:szCs w:val="28"/>
        </w:rPr>
        <w:lastRenderedPageBreak/>
        <w:t xml:space="preserve">ноутбуки, рабочие станции и сервера, благодаря своей высокой производительности и надежности. Общий контекст создания </w:t>
      </w:r>
      <w:r w:rsidR="00692EFA" w:rsidRPr="004C7CAD">
        <w:rPr>
          <w:rStyle w:val="markedcontent"/>
          <w:rFonts w:cs="Times New Roman"/>
          <w:i/>
          <w:iCs/>
          <w:szCs w:val="28"/>
        </w:rPr>
        <w:t>SSD</w:t>
      </w:r>
      <w:r w:rsidR="00692EFA" w:rsidRPr="00692EFA">
        <w:rPr>
          <w:rStyle w:val="markedcontent"/>
          <w:rFonts w:cs="Times New Roman"/>
          <w:szCs w:val="28"/>
        </w:rPr>
        <w:t xml:space="preserve"> Samsung </w:t>
      </w:r>
      <w:r w:rsidR="00692EFA" w:rsidRPr="004C7CAD">
        <w:rPr>
          <w:rStyle w:val="markedcontent"/>
          <w:rFonts w:cs="Times New Roman"/>
          <w:i/>
          <w:iCs/>
          <w:szCs w:val="28"/>
        </w:rPr>
        <w:t>NVMe</w:t>
      </w:r>
      <w:r w:rsidR="00692EFA" w:rsidRPr="00692EFA">
        <w:rPr>
          <w:rStyle w:val="markedcontent"/>
          <w:rFonts w:cs="Times New Roman"/>
          <w:szCs w:val="28"/>
        </w:rPr>
        <w:t xml:space="preserve"> 1 Тб включает в себя эволюцию </w:t>
      </w:r>
      <w:r w:rsidR="00692EFA" w:rsidRPr="004C7CAD">
        <w:rPr>
          <w:rStyle w:val="markedcontent"/>
          <w:rFonts w:cs="Times New Roman"/>
          <w:i/>
          <w:iCs/>
          <w:szCs w:val="28"/>
        </w:rPr>
        <w:t>SSD</w:t>
      </w:r>
      <w:r w:rsidR="00692EFA" w:rsidRPr="00692EFA">
        <w:rPr>
          <w:rStyle w:val="markedcontent"/>
          <w:rFonts w:cs="Times New Roman"/>
          <w:szCs w:val="28"/>
        </w:rPr>
        <w:t xml:space="preserve">-технологии, внедрение протокола </w:t>
      </w:r>
      <w:r w:rsidR="00692EFA" w:rsidRPr="004C7CAD">
        <w:rPr>
          <w:rStyle w:val="markedcontent"/>
          <w:rFonts w:cs="Times New Roman"/>
          <w:i/>
          <w:iCs/>
          <w:szCs w:val="28"/>
        </w:rPr>
        <w:t>NVMe</w:t>
      </w:r>
      <w:r w:rsidR="00692EFA" w:rsidRPr="00692EFA">
        <w:rPr>
          <w:rStyle w:val="markedcontent"/>
          <w:rFonts w:cs="Times New Roman"/>
          <w:szCs w:val="28"/>
        </w:rPr>
        <w:t xml:space="preserve">, активное участие </w:t>
      </w:r>
      <w:r w:rsidR="00692EFA" w:rsidRPr="004C7CAD">
        <w:rPr>
          <w:rStyle w:val="markedcontent"/>
          <w:rFonts w:cs="Times New Roman"/>
          <w:i/>
          <w:iCs/>
          <w:szCs w:val="28"/>
        </w:rPr>
        <w:t>Samsung</w:t>
      </w:r>
      <w:r w:rsidR="00692EFA" w:rsidRPr="00692EFA">
        <w:rPr>
          <w:rStyle w:val="markedcontent"/>
          <w:rFonts w:cs="Times New Roman"/>
          <w:szCs w:val="28"/>
        </w:rPr>
        <w:t xml:space="preserve"> в разработке и производстве </w:t>
      </w:r>
      <w:r w:rsidR="00692EFA" w:rsidRPr="004C7CAD">
        <w:rPr>
          <w:rStyle w:val="markedcontent"/>
          <w:rFonts w:cs="Times New Roman"/>
          <w:i/>
          <w:iCs/>
          <w:szCs w:val="28"/>
        </w:rPr>
        <w:t>SSD</w:t>
      </w:r>
      <w:r w:rsidR="00692EFA" w:rsidRPr="00692EFA">
        <w:rPr>
          <w:rStyle w:val="markedcontent"/>
          <w:rFonts w:cs="Times New Roman"/>
          <w:szCs w:val="28"/>
        </w:rPr>
        <w:t>, а также постоянные инновации и обновления продуктового портфеля для соответствия требованиям современных пользователей и бизнес-приложений.</w:t>
      </w:r>
    </w:p>
    <w:p w14:paraId="189ADBDB" w14:textId="77777777" w:rsidR="00C11065" w:rsidRDefault="00674B7A" w:rsidP="00F003A6">
      <w:pPr>
        <w:widowControl/>
        <w:suppressAutoHyphens w:val="0"/>
        <w:rPr>
          <w:rStyle w:val="markedcontent"/>
          <w:rFonts w:cs="Times New Roman"/>
          <w:szCs w:val="28"/>
        </w:rPr>
      </w:pPr>
      <w:r w:rsidRPr="004C7CAD">
        <w:rPr>
          <w:rStyle w:val="markedcontent"/>
          <w:rFonts w:cs="Times New Roman"/>
          <w:i/>
          <w:iCs/>
          <w:szCs w:val="28"/>
        </w:rPr>
        <w:t>SSD</w:t>
      </w:r>
      <w:r w:rsidRPr="00674B7A">
        <w:rPr>
          <w:rStyle w:val="markedcontent"/>
          <w:rFonts w:cs="Times New Roman"/>
          <w:szCs w:val="28"/>
        </w:rPr>
        <w:t xml:space="preserve">-диски </w:t>
      </w:r>
      <w:r w:rsidRPr="004C7CAD">
        <w:rPr>
          <w:rStyle w:val="markedcontent"/>
          <w:rFonts w:cs="Times New Roman"/>
          <w:i/>
          <w:iCs/>
          <w:szCs w:val="28"/>
        </w:rPr>
        <w:t>NVMe</w:t>
      </w:r>
      <w:r w:rsidRPr="00674B7A">
        <w:rPr>
          <w:rStyle w:val="markedcontent"/>
          <w:rFonts w:cs="Times New Roman"/>
          <w:szCs w:val="28"/>
        </w:rPr>
        <w:t xml:space="preserve"> </w:t>
      </w:r>
      <w:r w:rsidRPr="004C7CAD">
        <w:rPr>
          <w:rStyle w:val="markedcontent"/>
          <w:rFonts w:cs="Times New Roman"/>
          <w:i/>
          <w:iCs/>
          <w:szCs w:val="28"/>
        </w:rPr>
        <w:t>Samsung</w:t>
      </w:r>
      <w:r w:rsidRPr="00674B7A">
        <w:rPr>
          <w:rStyle w:val="markedcontent"/>
          <w:rFonts w:cs="Times New Roman"/>
          <w:szCs w:val="28"/>
        </w:rPr>
        <w:t xml:space="preserve"> обладают рядом преимуществ, которые делают их популярными среди пользователей и профессиональных систем</w:t>
      </w:r>
      <w:r w:rsidR="00C11065">
        <w:rPr>
          <w:rStyle w:val="markedcontent"/>
          <w:rFonts w:cs="Times New Roman"/>
          <w:szCs w:val="28"/>
        </w:rPr>
        <w:t>:</w:t>
      </w:r>
    </w:p>
    <w:p w14:paraId="4997C605" w14:textId="77777777" w:rsidR="00C11065" w:rsidRDefault="00C11065" w:rsidP="00F003A6">
      <w:pPr>
        <w:widowControl/>
        <w:suppressAutoHyphens w:val="0"/>
        <w:rPr>
          <w:rStyle w:val="markedcontent"/>
          <w:rFonts w:cs="Times New Roman"/>
          <w:szCs w:val="28"/>
        </w:rPr>
      </w:pPr>
      <w:r>
        <w:rPr>
          <w:rStyle w:val="markedcontent"/>
          <w:rFonts w:cs="Times New Roman"/>
          <w:szCs w:val="28"/>
        </w:rPr>
        <w:t>1 </w:t>
      </w:r>
      <w:r w:rsidR="00674B7A" w:rsidRPr="004C7CAD">
        <w:rPr>
          <w:rStyle w:val="markedcontent"/>
          <w:rFonts w:cs="Times New Roman"/>
          <w:i/>
          <w:iCs/>
          <w:szCs w:val="28"/>
        </w:rPr>
        <w:t>SSD NVMe Samsung</w:t>
      </w:r>
      <w:r w:rsidR="00674B7A" w:rsidRPr="00674B7A">
        <w:rPr>
          <w:rStyle w:val="markedcontent"/>
          <w:rFonts w:cs="Times New Roman"/>
          <w:szCs w:val="28"/>
        </w:rPr>
        <w:t xml:space="preserve"> обеспечивают высокую скорость чтения и записи данных. Использование технологий </w:t>
      </w:r>
      <w:r w:rsidR="00674B7A" w:rsidRPr="004C7CAD">
        <w:rPr>
          <w:rStyle w:val="markedcontent"/>
          <w:rFonts w:cs="Times New Roman"/>
          <w:i/>
          <w:iCs/>
          <w:szCs w:val="28"/>
        </w:rPr>
        <w:t>NVMe</w:t>
      </w:r>
      <w:r w:rsidR="00674B7A" w:rsidRPr="00674B7A">
        <w:rPr>
          <w:rStyle w:val="markedcontent"/>
          <w:rFonts w:cs="Times New Roman"/>
          <w:szCs w:val="28"/>
        </w:rPr>
        <w:t xml:space="preserve"> и флэш-памяти с трехмерной структурой (</w:t>
      </w:r>
      <w:r w:rsidR="00674B7A" w:rsidRPr="004C7CAD">
        <w:rPr>
          <w:rStyle w:val="markedcontent"/>
          <w:rFonts w:cs="Times New Roman"/>
          <w:szCs w:val="28"/>
        </w:rPr>
        <w:t>3</w:t>
      </w:r>
      <w:r w:rsidR="00674B7A" w:rsidRPr="004C7CAD">
        <w:rPr>
          <w:rStyle w:val="markedcontent"/>
          <w:rFonts w:cs="Times New Roman"/>
          <w:i/>
          <w:iCs/>
          <w:szCs w:val="28"/>
        </w:rPr>
        <w:t>D NAND</w:t>
      </w:r>
      <w:r w:rsidR="00674B7A" w:rsidRPr="00674B7A">
        <w:rPr>
          <w:rStyle w:val="markedcontent"/>
          <w:rFonts w:cs="Times New Roman"/>
          <w:szCs w:val="28"/>
        </w:rPr>
        <w:t xml:space="preserve">) позволяет достигнуть выдающейся производительности. </w:t>
      </w:r>
    </w:p>
    <w:p w14:paraId="52B48C6F" w14:textId="77777777" w:rsidR="00C11065" w:rsidRDefault="00C11065" w:rsidP="00F003A6">
      <w:pPr>
        <w:widowControl/>
        <w:suppressAutoHyphens w:val="0"/>
        <w:rPr>
          <w:rStyle w:val="markedcontent"/>
          <w:rFonts w:cs="Times New Roman"/>
          <w:szCs w:val="28"/>
        </w:rPr>
      </w:pPr>
      <w:r>
        <w:rPr>
          <w:rStyle w:val="markedcontent"/>
          <w:rFonts w:cs="Times New Roman"/>
          <w:szCs w:val="28"/>
        </w:rPr>
        <w:t>2 </w:t>
      </w:r>
      <w:r w:rsidR="00674B7A" w:rsidRPr="00674B7A">
        <w:rPr>
          <w:rStyle w:val="markedcontent"/>
          <w:rFonts w:cs="Times New Roman"/>
          <w:szCs w:val="28"/>
        </w:rPr>
        <w:t xml:space="preserve">Протокол </w:t>
      </w:r>
      <w:r w:rsidR="00674B7A" w:rsidRPr="004C7CAD">
        <w:rPr>
          <w:rStyle w:val="markedcontent"/>
          <w:rFonts w:cs="Times New Roman"/>
          <w:i/>
          <w:iCs/>
          <w:szCs w:val="28"/>
        </w:rPr>
        <w:t>NVMe</w:t>
      </w:r>
      <w:r w:rsidR="00674B7A" w:rsidRPr="00674B7A">
        <w:rPr>
          <w:rStyle w:val="markedcontent"/>
          <w:rFonts w:cs="Times New Roman"/>
          <w:szCs w:val="28"/>
        </w:rPr>
        <w:t xml:space="preserve"> оптимизирован для работы с флэш-памятью, что обеспечивает низкую задержку при доступе к данным. Это особенно важно для приложений, где требуется высокая отзывчивость, таких как игры и профессиональные задачи. </w:t>
      </w:r>
    </w:p>
    <w:p w14:paraId="7AB0FF14" w14:textId="77777777" w:rsidR="0000306A" w:rsidRDefault="00C11065" w:rsidP="00F003A6">
      <w:pPr>
        <w:widowControl/>
        <w:suppressAutoHyphens w:val="0"/>
        <w:rPr>
          <w:rStyle w:val="markedcontent"/>
          <w:rFonts w:cs="Times New Roman"/>
          <w:szCs w:val="28"/>
        </w:rPr>
      </w:pPr>
      <w:r>
        <w:rPr>
          <w:rStyle w:val="markedcontent"/>
          <w:rFonts w:cs="Times New Roman"/>
          <w:szCs w:val="28"/>
        </w:rPr>
        <w:t>3 </w:t>
      </w:r>
      <w:r w:rsidR="00674B7A" w:rsidRPr="004C7CAD">
        <w:rPr>
          <w:rStyle w:val="markedcontent"/>
          <w:rFonts w:cs="Times New Roman"/>
          <w:i/>
          <w:iCs/>
          <w:szCs w:val="28"/>
        </w:rPr>
        <w:t>SSD NVMe</w:t>
      </w:r>
      <w:r w:rsidR="00674B7A" w:rsidRPr="00674B7A">
        <w:rPr>
          <w:rStyle w:val="markedcontent"/>
          <w:rFonts w:cs="Times New Roman"/>
          <w:szCs w:val="28"/>
        </w:rPr>
        <w:t xml:space="preserve"> </w:t>
      </w:r>
      <w:r w:rsidR="00674B7A" w:rsidRPr="004C7CAD">
        <w:rPr>
          <w:rStyle w:val="markedcontent"/>
          <w:rFonts w:cs="Times New Roman"/>
          <w:i/>
          <w:iCs/>
          <w:szCs w:val="28"/>
        </w:rPr>
        <w:t>Samsung</w:t>
      </w:r>
      <w:r w:rsidR="00674B7A" w:rsidRPr="00674B7A">
        <w:rPr>
          <w:rStyle w:val="markedcontent"/>
          <w:rFonts w:cs="Times New Roman"/>
          <w:szCs w:val="28"/>
        </w:rPr>
        <w:t xml:space="preserve"> часто более энергоэффективны по сравнению с традиционными механическими жесткими дисками (</w:t>
      </w:r>
      <w:r w:rsidR="00674B7A" w:rsidRPr="004C7CAD">
        <w:rPr>
          <w:rStyle w:val="markedcontent"/>
          <w:rFonts w:cs="Times New Roman"/>
          <w:i/>
          <w:iCs/>
          <w:szCs w:val="28"/>
        </w:rPr>
        <w:t>HDD</w:t>
      </w:r>
      <w:r w:rsidR="00674B7A" w:rsidRPr="00674B7A">
        <w:rPr>
          <w:rStyle w:val="markedcontent"/>
          <w:rFonts w:cs="Times New Roman"/>
          <w:szCs w:val="28"/>
        </w:rPr>
        <w:t xml:space="preserve">). Они не имеют подвижных частей, что снижает энергопотребление и повышает долговечность. </w:t>
      </w:r>
    </w:p>
    <w:p w14:paraId="637ECD91" w14:textId="77777777" w:rsidR="0000306A" w:rsidRDefault="0000306A" w:rsidP="00F003A6">
      <w:pPr>
        <w:widowControl/>
        <w:suppressAutoHyphens w:val="0"/>
        <w:rPr>
          <w:rStyle w:val="markedcontent"/>
          <w:rFonts w:cs="Times New Roman"/>
          <w:szCs w:val="28"/>
        </w:rPr>
      </w:pPr>
      <w:r>
        <w:rPr>
          <w:rStyle w:val="markedcontent"/>
          <w:rFonts w:cs="Times New Roman"/>
          <w:szCs w:val="28"/>
        </w:rPr>
        <w:t>4 </w:t>
      </w:r>
      <w:r w:rsidR="00674B7A" w:rsidRPr="00674B7A">
        <w:rPr>
          <w:rStyle w:val="markedcontent"/>
          <w:rFonts w:cs="Times New Roman"/>
          <w:szCs w:val="28"/>
        </w:rPr>
        <w:t xml:space="preserve">Современные </w:t>
      </w:r>
      <w:r w:rsidR="00674B7A" w:rsidRPr="004C7CAD">
        <w:rPr>
          <w:rStyle w:val="markedcontent"/>
          <w:rFonts w:cs="Times New Roman"/>
          <w:i/>
          <w:iCs/>
          <w:szCs w:val="28"/>
        </w:rPr>
        <w:t>SSD</w:t>
      </w:r>
      <w:r w:rsidR="00674B7A" w:rsidRPr="00674B7A">
        <w:rPr>
          <w:rStyle w:val="markedcontent"/>
          <w:rFonts w:cs="Times New Roman"/>
          <w:szCs w:val="28"/>
        </w:rPr>
        <w:t xml:space="preserve">-диски </w:t>
      </w:r>
      <w:r w:rsidR="00674B7A" w:rsidRPr="004C7CAD">
        <w:rPr>
          <w:rStyle w:val="markedcontent"/>
          <w:rFonts w:cs="Times New Roman"/>
          <w:i/>
          <w:iCs/>
          <w:szCs w:val="28"/>
        </w:rPr>
        <w:t>NVMe</w:t>
      </w:r>
      <w:r w:rsidR="00674B7A" w:rsidRPr="00674B7A">
        <w:rPr>
          <w:rStyle w:val="markedcontent"/>
          <w:rFonts w:cs="Times New Roman"/>
          <w:szCs w:val="28"/>
        </w:rPr>
        <w:t xml:space="preserve"> </w:t>
      </w:r>
      <w:r w:rsidR="00674B7A" w:rsidRPr="004C7CAD">
        <w:rPr>
          <w:rStyle w:val="markedcontent"/>
          <w:rFonts w:cs="Times New Roman"/>
          <w:i/>
          <w:iCs/>
          <w:szCs w:val="28"/>
        </w:rPr>
        <w:t>Samsung</w:t>
      </w:r>
      <w:r w:rsidR="00674B7A" w:rsidRPr="00674B7A">
        <w:rPr>
          <w:rStyle w:val="markedcontent"/>
          <w:rFonts w:cs="Times New Roman"/>
          <w:szCs w:val="28"/>
        </w:rPr>
        <w:t xml:space="preserve"> предоставляют большие объемы хранения, включая модели емкостью в терабайты. Это делает их отличным выбором для хранения больших объемов данных, таких как мультимедийные файлы и профессиональные проекты. </w:t>
      </w:r>
    </w:p>
    <w:p w14:paraId="187BE5CB" w14:textId="77777777" w:rsidR="00FA67C4" w:rsidRDefault="0000306A" w:rsidP="00F003A6">
      <w:pPr>
        <w:widowControl/>
        <w:suppressAutoHyphens w:val="0"/>
        <w:rPr>
          <w:rStyle w:val="markedcontent"/>
          <w:rFonts w:cs="Times New Roman"/>
          <w:szCs w:val="28"/>
        </w:rPr>
      </w:pPr>
      <w:r>
        <w:rPr>
          <w:rStyle w:val="markedcontent"/>
          <w:rFonts w:cs="Times New Roman"/>
          <w:szCs w:val="28"/>
        </w:rPr>
        <w:t>5 </w:t>
      </w:r>
      <w:r w:rsidR="00674B7A" w:rsidRPr="004C7CAD">
        <w:rPr>
          <w:rStyle w:val="markedcontent"/>
          <w:rFonts w:cs="Times New Roman"/>
          <w:i/>
          <w:iCs/>
          <w:szCs w:val="28"/>
        </w:rPr>
        <w:t>SSD</w:t>
      </w:r>
      <w:r w:rsidR="00674B7A" w:rsidRPr="00674B7A">
        <w:rPr>
          <w:rStyle w:val="markedcontent"/>
          <w:rFonts w:cs="Times New Roman"/>
          <w:szCs w:val="28"/>
        </w:rPr>
        <w:t xml:space="preserve">-диски, в том числе и от </w:t>
      </w:r>
      <w:r w:rsidR="00674B7A" w:rsidRPr="004C7CAD">
        <w:rPr>
          <w:rStyle w:val="markedcontent"/>
          <w:rFonts w:cs="Times New Roman"/>
          <w:i/>
          <w:iCs/>
          <w:szCs w:val="28"/>
        </w:rPr>
        <w:t>Samsung</w:t>
      </w:r>
      <w:r w:rsidR="00674B7A" w:rsidRPr="00674B7A">
        <w:rPr>
          <w:rStyle w:val="markedcontent"/>
          <w:rFonts w:cs="Times New Roman"/>
          <w:szCs w:val="28"/>
        </w:rPr>
        <w:t xml:space="preserve">, обычно более надежны и долговечны по сравнению с </w:t>
      </w:r>
      <w:r w:rsidR="00674B7A" w:rsidRPr="004C7CAD">
        <w:rPr>
          <w:rStyle w:val="markedcontent"/>
          <w:rFonts w:cs="Times New Roman"/>
          <w:i/>
          <w:iCs/>
          <w:szCs w:val="28"/>
        </w:rPr>
        <w:t>HDD</w:t>
      </w:r>
      <w:r w:rsidR="00674B7A" w:rsidRPr="00674B7A">
        <w:rPr>
          <w:rStyle w:val="markedcontent"/>
          <w:rFonts w:cs="Times New Roman"/>
          <w:szCs w:val="28"/>
        </w:rPr>
        <w:t xml:space="preserve">. Отсутствие подвижных частей снижает риск механических повреждений, а также увеличивает срок службы. </w:t>
      </w:r>
    </w:p>
    <w:p w14:paraId="5260DBE2" w14:textId="77777777" w:rsidR="008F6DA1" w:rsidRDefault="00FA67C4" w:rsidP="00F003A6">
      <w:pPr>
        <w:widowControl/>
        <w:suppressAutoHyphens w:val="0"/>
        <w:rPr>
          <w:rStyle w:val="markedcontent"/>
          <w:rFonts w:cs="Times New Roman"/>
          <w:szCs w:val="28"/>
        </w:rPr>
      </w:pPr>
      <w:r>
        <w:rPr>
          <w:rStyle w:val="markedcontent"/>
          <w:rFonts w:cs="Times New Roman"/>
          <w:szCs w:val="28"/>
        </w:rPr>
        <w:t>6 </w:t>
      </w:r>
      <w:r w:rsidR="00674B7A" w:rsidRPr="00674B7A">
        <w:rPr>
          <w:rStyle w:val="markedcontent"/>
          <w:rFonts w:cs="Times New Roman"/>
          <w:szCs w:val="28"/>
        </w:rPr>
        <w:t xml:space="preserve">Многие </w:t>
      </w:r>
      <w:r w:rsidR="00674B7A" w:rsidRPr="004C7CAD">
        <w:rPr>
          <w:rStyle w:val="markedcontent"/>
          <w:rFonts w:cs="Times New Roman"/>
          <w:i/>
          <w:iCs/>
          <w:szCs w:val="28"/>
        </w:rPr>
        <w:t>SSD</w:t>
      </w:r>
      <w:r w:rsidR="00674B7A" w:rsidRPr="00674B7A">
        <w:rPr>
          <w:rStyle w:val="markedcontent"/>
          <w:rFonts w:cs="Times New Roman"/>
          <w:szCs w:val="28"/>
        </w:rPr>
        <w:t xml:space="preserve">-диски </w:t>
      </w:r>
      <w:r w:rsidR="00674B7A" w:rsidRPr="004C7CAD">
        <w:rPr>
          <w:rStyle w:val="markedcontent"/>
          <w:rFonts w:cs="Times New Roman"/>
          <w:i/>
          <w:iCs/>
          <w:szCs w:val="28"/>
        </w:rPr>
        <w:t>Samsung</w:t>
      </w:r>
      <w:r w:rsidR="00674B7A" w:rsidRPr="00674B7A">
        <w:rPr>
          <w:rStyle w:val="markedcontent"/>
          <w:rFonts w:cs="Times New Roman"/>
          <w:szCs w:val="28"/>
        </w:rPr>
        <w:t xml:space="preserve"> поддерживают современные технологии безопасности данных, такие как аппаратное шифрование и защита от несанкционированного доступа. Это обеспечивает безопасность важных данных. </w:t>
      </w:r>
    </w:p>
    <w:p w14:paraId="3C2D7DFB" w14:textId="5A4E783B" w:rsidR="00674B7A" w:rsidRPr="00F35172" w:rsidRDefault="008F6DA1" w:rsidP="00F003A6">
      <w:pPr>
        <w:widowControl/>
        <w:suppressAutoHyphens w:val="0"/>
        <w:rPr>
          <w:rStyle w:val="markedcontent"/>
          <w:rFonts w:cs="Times New Roman"/>
          <w:szCs w:val="28"/>
        </w:rPr>
      </w:pPr>
      <w:r>
        <w:rPr>
          <w:rStyle w:val="markedcontent"/>
          <w:rFonts w:cs="Times New Roman"/>
          <w:szCs w:val="28"/>
        </w:rPr>
        <w:t>7 </w:t>
      </w:r>
      <w:r w:rsidR="00674B7A" w:rsidRPr="004C7CAD">
        <w:rPr>
          <w:rStyle w:val="markedcontent"/>
          <w:rFonts w:cs="Times New Roman"/>
          <w:i/>
          <w:iCs/>
          <w:szCs w:val="28"/>
        </w:rPr>
        <w:t>SSD NVMe Samsung</w:t>
      </w:r>
      <w:r w:rsidR="00674B7A" w:rsidRPr="00674B7A">
        <w:rPr>
          <w:rStyle w:val="markedcontent"/>
          <w:rFonts w:cs="Times New Roman"/>
          <w:szCs w:val="28"/>
        </w:rPr>
        <w:t xml:space="preserve"> легко устанавливаются в современные системы, поддерживающие интерфейс </w:t>
      </w:r>
      <w:r w:rsidR="00674B7A" w:rsidRPr="004C7CAD">
        <w:rPr>
          <w:rStyle w:val="markedcontent"/>
          <w:rFonts w:cs="Times New Roman"/>
          <w:i/>
          <w:iCs/>
          <w:szCs w:val="28"/>
        </w:rPr>
        <w:t>NVMe</w:t>
      </w:r>
      <w:r w:rsidR="00674B7A" w:rsidRPr="00674B7A">
        <w:rPr>
          <w:rStyle w:val="markedcontent"/>
          <w:rFonts w:cs="Times New Roman"/>
          <w:szCs w:val="28"/>
        </w:rPr>
        <w:t>. Это делает их удобными для обновления существующих систем или встраивания в новые.</w:t>
      </w:r>
      <w:r w:rsidR="00C92FF4" w:rsidRPr="00C92FF4">
        <w:rPr>
          <w:rStyle w:val="markedcontent"/>
          <w:rFonts w:cs="Times New Roman"/>
          <w:szCs w:val="28"/>
        </w:rPr>
        <w:t xml:space="preserve"> </w:t>
      </w:r>
      <w:r w:rsidR="00C92FF4" w:rsidRPr="00F35172">
        <w:rPr>
          <w:rStyle w:val="markedcontent"/>
          <w:rFonts w:cs="Times New Roman"/>
          <w:szCs w:val="28"/>
        </w:rPr>
        <w:t>[</w:t>
      </w:r>
      <w:r w:rsidR="00E547C6">
        <w:rPr>
          <w:rStyle w:val="markedcontent"/>
          <w:rFonts w:cs="Times New Roman"/>
          <w:szCs w:val="28"/>
        </w:rPr>
        <w:t>8</w:t>
      </w:r>
      <w:r w:rsidR="00C92FF4" w:rsidRPr="00F35172">
        <w:rPr>
          <w:rStyle w:val="markedcontent"/>
          <w:rFonts w:cs="Times New Roman"/>
          <w:szCs w:val="28"/>
        </w:rPr>
        <w:t>]</w:t>
      </w:r>
    </w:p>
    <w:p w14:paraId="20FF6BDD" w14:textId="77777777" w:rsidR="00825A49" w:rsidRDefault="00825A49" w:rsidP="00F003A6">
      <w:pPr>
        <w:widowControl/>
        <w:suppressAutoHyphens w:val="0"/>
        <w:rPr>
          <w:rStyle w:val="markedcontent"/>
          <w:rFonts w:cs="Times New Roman"/>
          <w:szCs w:val="28"/>
        </w:rPr>
      </w:pPr>
    </w:p>
    <w:p w14:paraId="0F67E2D1" w14:textId="3F720108" w:rsidR="00825A49" w:rsidRDefault="00825A49" w:rsidP="00F003A6">
      <w:pPr>
        <w:rPr>
          <w:rFonts w:cs="Times New Roman"/>
          <w:szCs w:val="28"/>
        </w:rPr>
      </w:pPr>
      <w:r>
        <w:rPr>
          <w:rFonts w:cs="Times New Roman"/>
          <w:b/>
          <w:bCs/>
          <w:szCs w:val="28"/>
        </w:rPr>
        <w:t>1.2.</w:t>
      </w:r>
      <w:r w:rsidR="00F1611E">
        <w:rPr>
          <w:rFonts w:cs="Times New Roman"/>
          <w:b/>
          <w:bCs/>
          <w:szCs w:val="28"/>
        </w:rPr>
        <w:t>4</w:t>
      </w:r>
      <w:r w:rsidR="00EB0F9E">
        <w:rPr>
          <w:rFonts w:cs="Times New Roman"/>
          <w:szCs w:val="28"/>
        </w:rPr>
        <w:t> </w:t>
      </w:r>
      <w:r>
        <w:rPr>
          <w:rStyle w:val="markedcontent"/>
          <w:rFonts w:cs="Times New Roman"/>
          <w:szCs w:val="28"/>
        </w:rPr>
        <w:t>Графический процессор</w:t>
      </w:r>
      <w:r w:rsidRPr="00672B45">
        <w:rPr>
          <w:rStyle w:val="markedcontent"/>
          <w:rFonts w:cs="Times New Roman"/>
          <w:szCs w:val="28"/>
        </w:rPr>
        <w:t xml:space="preserve"> </w:t>
      </w:r>
      <w:r w:rsidRPr="004C7CAD">
        <w:rPr>
          <w:rStyle w:val="markedcontent"/>
          <w:rFonts w:cs="Times New Roman"/>
          <w:i/>
          <w:iCs/>
          <w:szCs w:val="28"/>
        </w:rPr>
        <w:t>Intel</w:t>
      </w:r>
      <w:r>
        <w:rPr>
          <w:rStyle w:val="markedcontent"/>
          <w:rFonts w:cs="Times New Roman"/>
          <w:szCs w:val="28"/>
        </w:rPr>
        <w:t>®</w:t>
      </w:r>
      <w:r w:rsidRPr="0033748D">
        <w:rPr>
          <w:rStyle w:val="markedcontent"/>
          <w:rFonts w:cs="Times New Roman"/>
          <w:szCs w:val="28"/>
        </w:rPr>
        <w:t xml:space="preserve"> </w:t>
      </w:r>
      <w:r w:rsidRPr="004C7CAD">
        <w:rPr>
          <w:rStyle w:val="markedcontent"/>
          <w:rFonts w:cs="Times New Roman"/>
          <w:i/>
          <w:iCs/>
          <w:szCs w:val="28"/>
          <w:lang w:val="en-US"/>
        </w:rPr>
        <w:t>Iris</w:t>
      </w:r>
      <w:r>
        <w:rPr>
          <w:rStyle w:val="markedcontent"/>
          <w:rFonts w:cs="Times New Roman"/>
          <w:szCs w:val="28"/>
        </w:rPr>
        <w:t>®</w:t>
      </w:r>
      <w:r w:rsidRPr="00672B45">
        <w:rPr>
          <w:rStyle w:val="markedcontent"/>
          <w:rFonts w:cs="Times New Roman"/>
          <w:szCs w:val="28"/>
        </w:rPr>
        <w:t xml:space="preserve"> </w:t>
      </w:r>
      <w:r w:rsidRPr="004C7CAD">
        <w:rPr>
          <w:rStyle w:val="markedcontent"/>
          <w:rFonts w:cs="Times New Roman"/>
          <w:i/>
          <w:iCs/>
          <w:szCs w:val="28"/>
          <w:lang w:val="en-US"/>
        </w:rPr>
        <w:t>Xe</w:t>
      </w:r>
      <w:r w:rsidRPr="00672B45">
        <w:rPr>
          <w:rStyle w:val="markedcontent"/>
          <w:rFonts w:cs="Times New Roman"/>
          <w:szCs w:val="28"/>
        </w:rPr>
        <w:t xml:space="preserve"> </w:t>
      </w:r>
      <w:r w:rsidRPr="004C7CAD">
        <w:rPr>
          <w:rStyle w:val="markedcontent"/>
          <w:rFonts w:cs="Times New Roman"/>
          <w:i/>
          <w:iCs/>
          <w:szCs w:val="28"/>
        </w:rPr>
        <w:t>Graphics</w:t>
      </w:r>
    </w:p>
    <w:p w14:paraId="0C1A78B8"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История создания графического процессора </w:t>
      </w:r>
      <w:r w:rsidRPr="004C7CAD">
        <w:rPr>
          <w:rStyle w:val="markedcontent"/>
          <w:rFonts w:cs="Times New Roman"/>
          <w:i/>
          <w:iCs/>
          <w:szCs w:val="28"/>
        </w:rPr>
        <w:t>Intel</w:t>
      </w:r>
      <w:r w:rsidRPr="007F03B3">
        <w:rPr>
          <w:rStyle w:val="markedcontent"/>
          <w:rFonts w:cs="Times New Roman"/>
          <w:szCs w:val="28"/>
        </w:rPr>
        <w:t xml:space="preserve">® </w:t>
      </w:r>
      <w:r w:rsidRPr="004C7CAD">
        <w:rPr>
          <w:rStyle w:val="markedcontent"/>
          <w:rFonts w:cs="Times New Roman"/>
          <w:i/>
          <w:iCs/>
          <w:szCs w:val="28"/>
        </w:rPr>
        <w:t>Iris</w:t>
      </w:r>
      <w:r w:rsidRPr="007F03B3">
        <w:rPr>
          <w:rStyle w:val="markedcontent"/>
          <w:rFonts w:cs="Times New Roman"/>
          <w:szCs w:val="28"/>
        </w:rPr>
        <w:t xml:space="preserve">® </w:t>
      </w:r>
      <w:r w:rsidRPr="004C7CAD">
        <w:rPr>
          <w:rStyle w:val="markedcontent"/>
          <w:rFonts w:cs="Times New Roman"/>
          <w:i/>
          <w:iCs/>
          <w:szCs w:val="28"/>
        </w:rPr>
        <w:t>Xe Graphics</w:t>
      </w:r>
      <w:r w:rsidRPr="007F03B3">
        <w:rPr>
          <w:rStyle w:val="markedcontent"/>
          <w:rFonts w:cs="Times New Roman"/>
          <w:szCs w:val="28"/>
        </w:rPr>
        <w:t xml:space="preserve"> представляет собой увлекательный путь эволюции компании в области </w:t>
      </w:r>
      <w:r w:rsidRPr="007F03B3">
        <w:rPr>
          <w:rStyle w:val="markedcontent"/>
          <w:rFonts w:cs="Times New Roman"/>
          <w:szCs w:val="28"/>
        </w:rPr>
        <w:lastRenderedPageBreak/>
        <w:t xml:space="preserve">графических технологий. Перед появлением </w:t>
      </w:r>
      <w:r w:rsidRPr="004C7CAD">
        <w:rPr>
          <w:rStyle w:val="markedcontent"/>
          <w:rFonts w:cs="Times New Roman"/>
          <w:i/>
          <w:iCs/>
          <w:szCs w:val="28"/>
        </w:rPr>
        <w:t>Iris Xe, Intel</w:t>
      </w:r>
      <w:r w:rsidRPr="007F03B3">
        <w:rPr>
          <w:rStyle w:val="markedcontent"/>
          <w:rFonts w:cs="Times New Roman"/>
          <w:szCs w:val="28"/>
        </w:rPr>
        <w:t xml:space="preserve"> долгое время предоставляла встроенные графические решения, такие как </w:t>
      </w:r>
      <w:r w:rsidRPr="004C7CAD">
        <w:rPr>
          <w:rStyle w:val="markedcontent"/>
          <w:rFonts w:cs="Times New Roman"/>
          <w:i/>
          <w:iCs/>
          <w:szCs w:val="28"/>
        </w:rPr>
        <w:t>Intel HD Graphics</w:t>
      </w:r>
      <w:r w:rsidRPr="007F03B3">
        <w:rPr>
          <w:rStyle w:val="markedcontent"/>
          <w:rFonts w:cs="Times New Roman"/>
          <w:szCs w:val="28"/>
        </w:rPr>
        <w:t xml:space="preserve"> и </w:t>
      </w:r>
      <w:r w:rsidRPr="004C7CAD">
        <w:rPr>
          <w:rStyle w:val="markedcontent"/>
          <w:rFonts w:cs="Times New Roman"/>
          <w:i/>
          <w:iCs/>
          <w:szCs w:val="28"/>
        </w:rPr>
        <w:t>Intel UHD Graphics</w:t>
      </w:r>
      <w:r w:rsidRPr="007F03B3">
        <w:rPr>
          <w:rStyle w:val="markedcontent"/>
          <w:rFonts w:cs="Times New Roman"/>
          <w:szCs w:val="28"/>
        </w:rPr>
        <w:t xml:space="preserve">, ориентированные, в основном, на повседневные графические задачи. </w:t>
      </w:r>
    </w:p>
    <w:p w14:paraId="05315077"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Однако, с ростом конкуренции в индустрии графических технологий со стороны гигантов, таких как </w:t>
      </w:r>
      <w:r w:rsidRPr="004C7CAD">
        <w:rPr>
          <w:rStyle w:val="markedcontent"/>
          <w:rFonts w:cs="Times New Roman"/>
          <w:i/>
          <w:iCs/>
          <w:szCs w:val="28"/>
        </w:rPr>
        <w:t>NVIDIA</w:t>
      </w:r>
      <w:r w:rsidRPr="007F03B3">
        <w:rPr>
          <w:rStyle w:val="markedcontent"/>
          <w:rFonts w:cs="Times New Roman"/>
          <w:szCs w:val="28"/>
        </w:rPr>
        <w:t xml:space="preserve"> и </w:t>
      </w:r>
      <w:r w:rsidRPr="004C7CAD">
        <w:rPr>
          <w:rStyle w:val="markedcontent"/>
          <w:rFonts w:cs="Times New Roman"/>
          <w:i/>
          <w:iCs/>
          <w:szCs w:val="28"/>
        </w:rPr>
        <w:t>AMD</w:t>
      </w:r>
      <w:r w:rsidRPr="007F03B3">
        <w:rPr>
          <w:rStyle w:val="markedcontent"/>
          <w:rFonts w:cs="Times New Roman"/>
          <w:szCs w:val="28"/>
        </w:rPr>
        <w:t xml:space="preserve">, </w:t>
      </w:r>
      <w:r w:rsidRPr="004C7CAD">
        <w:rPr>
          <w:rStyle w:val="markedcontent"/>
          <w:rFonts w:cs="Times New Roman"/>
          <w:i/>
          <w:iCs/>
          <w:szCs w:val="28"/>
        </w:rPr>
        <w:t>Intel</w:t>
      </w:r>
      <w:r w:rsidRPr="007F03B3">
        <w:rPr>
          <w:rStyle w:val="markedcontent"/>
          <w:rFonts w:cs="Times New Roman"/>
          <w:szCs w:val="28"/>
        </w:rPr>
        <w:t xml:space="preserve"> решила предпринять решительные шаги в направлении более мощных и конкурентоспособных графических решений. </w:t>
      </w:r>
    </w:p>
    <w:p w14:paraId="2BD20B6C"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Запуск инициативы </w:t>
      </w:r>
      <w:r w:rsidRPr="004C7CAD">
        <w:rPr>
          <w:rStyle w:val="markedcontent"/>
          <w:rFonts w:cs="Times New Roman"/>
          <w:i/>
          <w:iCs/>
          <w:szCs w:val="28"/>
        </w:rPr>
        <w:t>Xe</w:t>
      </w:r>
      <w:r w:rsidRPr="007F03B3">
        <w:rPr>
          <w:rStyle w:val="markedcontent"/>
          <w:rFonts w:cs="Times New Roman"/>
          <w:szCs w:val="28"/>
        </w:rPr>
        <w:t xml:space="preserve">, изначально известной как </w:t>
      </w:r>
      <w:r w:rsidRPr="004C7CAD">
        <w:rPr>
          <w:rStyle w:val="markedcontent"/>
          <w:rFonts w:cs="Times New Roman"/>
          <w:i/>
          <w:iCs/>
          <w:szCs w:val="28"/>
        </w:rPr>
        <w:t>Project</w:t>
      </w:r>
      <w:r w:rsidRPr="007F03B3">
        <w:rPr>
          <w:rStyle w:val="markedcontent"/>
          <w:rFonts w:cs="Times New Roman"/>
          <w:szCs w:val="28"/>
        </w:rPr>
        <w:t xml:space="preserve"> </w:t>
      </w:r>
      <w:r w:rsidRPr="004C7CAD">
        <w:rPr>
          <w:rStyle w:val="markedcontent"/>
          <w:rFonts w:cs="Times New Roman"/>
          <w:i/>
          <w:iCs/>
          <w:szCs w:val="28"/>
        </w:rPr>
        <w:t>Xe</w:t>
      </w:r>
      <w:r w:rsidRPr="007F03B3">
        <w:rPr>
          <w:rStyle w:val="markedcontent"/>
          <w:rFonts w:cs="Times New Roman"/>
          <w:szCs w:val="28"/>
        </w:rPr>
        <w:t xml:space="preserve">, стал ключевым этапом. Эта архитектурная инициатива охватывала как встроенные, так и дискретные графические решения. </w:t>
      </w:r>
      <w:r w:rsidRPr="004C7CAD">
        <w:rPr>
          <w:rStyle w:val="markedcontent"/>
          <w:rFonts w:cs="Times New Roman"/>
          <w:i/>
          <w:iCs/>
          <w:szCs w:val="28"/>
        </w:rPr>
        <w:t>Iris Xe Graphics</w:t>
      </w:r>
      <w:r w:rsidRPr="007F03B3">
        <w:rPr>
          <w:rStyle w:val="markedcontent"/>
          <w:rFonts w:cs="Times New Roman"/>
          <w:szCs w:val="28"/>
        </w:rPr>
        <w:t xml:space="preserve"> вступила в этот игровой процесс, предназначенная для встроенного использования в процессорах </w:t>
      </w:r>
      <w:r w:rsidRPr="004C7CAD">
        <w:rPr>
          <w:rStyle w:val="markedcontent"/>
          <w:rFonts w:cs="Times New Roman"/>
          <w:i/>
          <w:iCs/>
          <w:szCs w:val="28"/>
        </w:rPr>
        <w:t>Intel</w:t>
      </w:r>
      <w:r w:rsidRPr="007F03B3">
        <w:rPr>
          <w:rStyle w:val="markedcontent"/>
          <w:rFonts w:cs="Times New Roman"/>
          <w:szCs w:val="28"/>
        </w:rPr>
        <w:t xml:space="preserve"> и обещая улучшенную графику и производительность. </w:t>
      </w:r>
    </w:p>
    <w:p w14:paraId="735D4E2D"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Процесс развития </w:t>
      </w:r>
      <w:r w:rsidRPr="004C7CAD">
        <w:rPr>
          <w:rStyle w:val="markedcontent"/>
          <w:rFonts w:cs="Times New Roman"/>
          <w:i/>
          <w:iCs/>
          <w:szCs w:val="28"/>
        </w:rPr>
        <w:t>Iris Xe</w:t>
      </w:r>
      <w:r w:rsidRPr="007F03B3">
        <w:rPr>
          <w:rStyle w:val="markedcontent"/>
          <w:rFonts w:cs="Times New Roman"/>
          <w:szCs w:val="28"/>
        </w:rPr>
        <w:t xml:space="preserve"> включал в себя ориентацию не только на основные графические задачи, но и на требования геймеров и профессионалов в области создания контента. В этом контексте, компания представила дискретные графические карты под брендом </w:t>
      </w:r>
      <w:r w:rsidRPr="004C7CAD">
        <w:rPr>
          <w:rStyle w:val="markedcontent"/>
          <w:rFonts w:cs="Times New Roman"/>
          <w:i/>
          <w:iCs/>
          <w:szCs w:val="28"/>
        </w:rPr>
        <w:t>Iris Xe MAX</w:t>
      </w:r>
      <w:r w:rsidRPr="007F03B3">
        <w:rPr>
          <w:rStyle w:val="markedcontent"/>
          <w:rFonts w:cs="Times New Roman"/>
          <w:szCs w:val="28"/>
        </w:rPr>
        <w:t xml:space="preserve">, призванные удовлетворить потребности геймерского сообщества и творческих профессионалов. </w:t>
      </w:r>
    </w:p>
    <w:p w14:paraId="0488E2F2" w14:textId="77777777" w:rsidR="007F03B3"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Технологические характеристики </w:t>
      </w:r>
      <w:r w:rsidRPr="004C7CAD">
        <w:rPr>
          <w:rStyle w:val="markedcontent"/>
          <w:rFonts w:cs="Times New Roman"/>
          <w:i/>
          <w:iCs/>
          <w:szCs w:val="28"/>
        </w:rPr>
        <w:t>Iris Xe</w:t>
      </w:r>
      <w:r w:rsidRPr="007F03B3">
        <w:rPr>
          <w:rStyle w:val="markedcontent"/>
          <w:rFonts w:cs="Times New Roman"/>
          <w:szCs w:val="28"/>
        </w:rPr>
        <w:t xml:space="preserve"> включают в себя поддержку аппаратного ускорения трассировки лучей, интеграцию с процессорами </w:t>
      </w:r>
      <w:r w:rsidRPr="004C7CAD">
        <w:rPr>
          <w:rStyle w:val="markedcontent"/>
          <w:rFonts w:cs="Times New Roman"/>
          <w:i/>
          <w:iCs/>
          <w:szCs w:val="28"/>
        </w:rPr>
        <w:t>Intel</w:t>
      </w:r>
      <w:r w:rsidRPr="007F03B3">
        <w:rPr>
          <w:rStyle w:val="markedcontent"/>
          <w:rFonts w:cs="Times New Roman"/>
          <w:szCs w:val="28"/>
        </w:rPr>
        <w:t xml:space="preserve"> через технологию </w:t>
      </w:r>
      <w:r w:rsidRPr="004C7CAD">
        <w:rPr>
          <w:rStyle w:val="markedcontent"/>
          <w:rFonts w:cs="Times New Roman"/>
          <w:i/>
          <w:iCs/>
          <w:szCs w:val="28"/>
        </w:rPr>
        <w:t>Intel Deep Link</w:t>
      </w:r>
      <w:r w:rsidRPr="007F03B3">
        <w:rPr>
          <w:rStyle w:val="markedcontent"/>
          <w:rFonts w:cs="Times New Roman"/>
          <w:szCs w:val="28"/>
        </w:rPr>
        <w:t xml:space="preserve">, а также соответствие современным </w:t>
      </w:r>
      <w:r w:rsidRPr="004C7CAD">
        <w:rPr>
          <w:rStyle w:val="markedcontent"/>
          <w:rFonts w:cs="Times New Roman"/>
          <w:i/>
          <w:iCs/>
          <w:szCs w:val="28"/>
        </w:rPr>
        <w:t>API</w:t>
      </w:r>
      <w:r w:rsidRPr="007F03B3">
        <w:rPr>
          <w:rStyle w:val="markedcontent"/>
          <w:rFonts w:cs="Times New Roman"/>
          <w:szCs w:val="28"/>
        </w:rPr>
        <w:t xml:space="preserve"> графики, таким как </w:t>
      </w:r>
      <w:r w:rsidRPr="004C7CAD">
        <w:rPr>
          <w:rStyle w:val="markedcontent"/>
          <w:rFonts w:cs="Times New Roman"/>
          <w:i/>
          <w:iCs/>
          <w:szCs w:val="28"/>
        </w:rPr>
        <w:t>DirectX</w:t>
      </w:r>
      <w:r w:rsidRPr="007F03B3">
        <w:rPr>
          <w:rStyle w:val="markedcontent"/>
          <w:rFonts w:cs="Times New Roman"/>
          <w:szCs w:val="28"/>
        </w:rPr>
        <w:t xml:space="preserve"> 12. </w:t>
      </w:r>
    </w:p>
    <w:p w14:paraId="7B1FAF4D" w14:textId="6F52C757" w:rsidR="007F03B3" w:rsidRPr="00F35172" w:rsidRDefault="007F03B3" w:rsidP="00F003A6">
      <w:pPr>
        <w:widowControl/>
        <w:suppressAutoHyphens w:val="0"/>
        <w:rPr>
          <w:rStyle w:val="markedcontent"/>
          <w:rFonts w:cs="Times New Roman"/>
          <w:szCs w:val="28"/>
        </w:rPr>
      </w:pPr>
      <w:r w:rsidRPr="007F03B3">
        <w:rPr>
          <w:rStyle w:val="markedcontent"/>
          <w:rFonts w:cs="Times New Roman"/>
          <w:szCs w:val="28"/>
        </w:rPr>
        <w:t xml:space="preserve">С течением времени и с каждым новым поколением процессоров, ожидается, что </w:t>
      </w:r>
      <w:r w:rsidRPr="004C7CAD">
        <w:rPr>
          <w:rStyle w:val="markedcontent"/>
          <w:rFonts w:cs="Times New Roman"/>
          <w:i/>
          <w:iCs/>
          <w:szCs w:val="28"/>
        </w:rPr>
        <w:t>Iris Xe Graphics</w:t>
      </w:r>
      <w:r w:rsidRPr="007F03B3">
        <w:rPr>
          <w:rStyle w:val="markedcontent"/>
          <w:rFonts w:cs="Times New Roman"/>
          <w:szCs w:val="28"/>
        </w:rPr>
        <w:t xml:space="preserve"> будет продолжать свою эволюцию, предоставляя пользователям ещё более широкий выбор возможностей и повышенную производительность. Этот графический процессор стал неотъемлемой частью стратегии </w:t>
      </w:r>
      <w:r w:rsidRPr="004C7CAD">
        <w:rPr>
          <w:rStyle w:val="markedcontent"/>
          <w:rFonts w:cs="Times New Roman"/>
          <w:i/>
          <w:iCs/>
          <w:szCs w:val="28"/>
        </w:rPr>
        <w:t>Intel</w:t>
      </w:r>
      <w:r w:rsidRPr="007F03B3">
        <w:rPr>
          <w:rStyle w:val="markedcontent"/>
          <w:rFonts w:cs="Times New Roman"/>
          <w:szCs w:val="28"/>
        </w:rPr>
        <w:t xml:space="preserve"> в области графики, обеспечивая инновационные решения для различных потребностей пользователей </w:t>
      </w:r>
      <w:r>
        <w:rPr>
          <w:rStyle w:val="markedcontent"/>
          <w:rFonts w:cs="Times New Roman"/>
          <w:szCs w:val="28"/>
        </w:rPr>
        <w:t xml:space="preserve">– </w:t>
      </w:r>
      <w:r w:rsidRPr="007F03B3">
        <w:rPr>
          <w:rStyle w:val="markedcontent"/>
          <w:rFonts w:cs="Times New Roman"/>
          <w:szCs w:val="28"/>
        </w:rPr>
        <w:t>от</w:t>
      </w:r>
      <w:r>
        <w:rPr>
          <w:rStyle w:val="markedcontent"/>
          <w:rFonts w:cs="Times New Roman"/>
          <w:szCs w:val="28"/>
        </w:rPr>
        <w:t xml:space="preserve"> </w:t>
      </w:r>
      <w:r w:rsidRPr="007F03B3">
        <w:rPr>
          <w:rStyle w:val="markedcontent"/>
          <w:rFonts w:cs="Times New Roman"/>
          <w:szCs w:val="28"/>
        </w:rPr>
        <w:t>гейминга до профессиональных приложений.</w:t>
      </w:r>
      <w:r w:rsidR="00EB6A63">
        <w:rPr>
          <w:rStyle w:val="markedcontent"/>
          <w:rFonts w:cs="Times New Roman"/>
          <w:szCs w:val="28"/>
        </w:rPr>
        <w:t xml:space="preserve"> </w:t>
      </w:r>
      <w:r w:rsidR="00EB6A63" w:rsidRPr="00F35172">
        <w:rPr>
          <w:rStyle w:val="markedcontent"/>
          <w:rFonts w:cs="Times New Roman"/>
          <w:szCs w:val="28"/>
        </w:rPr>
        <w:t>[</w:t>
      </w:r>
      <w:r w:rsidR="000F2315">
        <w:rPr>
          <w:rStyle w:val="markedcontent"/>
          <w:rFonts w:cs="Times New Roman"/>
          <w:szCs w:val="28"/>
        </w:rPr>
        <w:t>9</w:t>
      </w:r>
      <w:r w:rsidR="00EB6A63" w:rsidRPr="00F35172">
        <w:rPr>
          <w:rStyle w:val="markedcontent"/>
          <w:rFonts w:cs="Times New Roman"/>
          <w:szCs w:val="28"/>
        </w:rPr>
        <w:t>]</w:t>
      </w:r>
    </w:p>
    <w:p w14:paraId="3FF029B4" w14:textId="77777777" w:rsidR="002B399D" w:rsidRDefault="002B399D" w:rsidP="009E2356">
      <w:pPr>
        <w:widowControl/>
        <w:suppressAutoHyphens w:val="0"/>
      </w:pPr>
    </w:p>
    <w:p w14:paraId="7B7CBBD3" w14:textId="218868D1" w:rsidR="002B399D" w:rsidRPr="00804686" w:rsidRDefault="009E2356" w:rsidP="009E2356">
      <w:pPr>
        <w:pStyle w:val="2"/>
        <w:numPr>
          <w:ilvl w:val="0"/>
          <w:numId w:val="0"/>
        </w:numPr>
        <w:ind w:left="709"/>
        <w:rPr>
          <w:rFonts w:eastAsia="Times New Roman" w:cs="Times New Roman"/>
          <w:color w:val="FF0000"/>
          <w:szCs w:val="28"/>
        </w:rPr>
      </w:pPr>
      <w:bookmarkStart w:id="7" w:name="_Toc152329608"/>
      <w:r>
        <w:rPr>
          <w:rFonts w:eastAsia="Times New Roman" w:cs="Times New Roman"/>
          <w:szCs w:val="28"/>
        </w:rPr>
        <w:t>1.3 </w:t>
      </w:r>
      <w:r w:rsidR="002B399D">
        <w:rPr>
          <w:rFonts w:eastAsia="Times New Roman" w:cs="Times New Roman"/>
          <w:szCs w:val="28"/>
        </w:rPr>
        <w:t>Анализ выбранной вычислительной системы</w:t>
      </w:r>
      <w:r w:rsidR="00FC432E">
        <w:rPr>
          <w:rFonts w:eastAsia="Times New Roman" w:cs="Times New Roman"/>
          <w:szCs w:val="28"/>
        </w:rPr>
        <w:t xml:space="preserve"> для написания </w:t>
      </w:r>
      <w:r w:rsidR="00FC432E">
        <w:rPr>
          <w:rFonts w:eastAsia="Times New Roman" w:cs="Times New Roman"/>
          <w:szCs w:val="28"/>
        </w:rPr>
        <w:br/>
        <w:t>      программы</w:t>
      </w:r>
      <w:r w:rsidR="002B399D">
        <w:rPr>
          <w:rFonts w:eastAsia="Times New Roman" w:cs="Times New Roman"/>
          <w:szCs w:val="28"/>
        </w:rPr>
        <w:t xml:space="preserve"> и обоснование выбора</w:t>
      </w:r>
      <w:bookmarkEnd w:id="7"/>
      <w:r w:rsidR="00804686">
        <w:rPr>
          <w:rFonts w:eastAsia="Times New Roman" w:cs="Times New Roman"/>
          <w:szCs w:val="28"/>
        </w:rPr>
        <w:t xml:space="preserve"> </w:t>
      </w:r>
      <w:r w:rsidR="00804686">
        <w:rPr>
          <w:rFonts w:eastAsia="Times New Roman" w:cs="Times New Roman"/>
          <w:color w:val="FF0000"/>
          <w:szCs w:val="28"/>
        </w:rPr>
        <w:t>(разбить на 2)</w:t>
      </w:r>
    </w:p>
    <w:p w14:paraId="736B57AC" w14:textId="77777777" w:rsidR="003A2CF4" w:rsidRDefault="003A2CF4" w:rsidP="009E2356"/>
    <w:p w14:paraId="45D3DFB4" w14:textId="060CA445" w:rsidR="006B5D99" w:rsidRDefault="006B5D99" w:rsidP="009E2356">
      <w:r w:rsidRPr="006B5D99">
        <w:t>Выбор данной вычислительной системы, предназначенной для реализации темы курсовой</w:t>
      </w:r>
      <w:r>
        <w:t xml:space="preserve">, </w:t>
      </w:r>
      <w:r w:rsidRPr="006B5D99">
        <w:t xml:space="preserve">обоснован не только общей производительностью и функциональностью компонентов, но и их способностью эффективно справляться с распределенными вычислениями. </w:t>
      </w:r>
    </w:p>
    <w:p w14:paraId="4D6D7E25" w14:textId="77777777" w:rsidR="006B5D99" w:rsidRDefault="006B5D99" w:rsidP="009E2356">
      <w:r w:rsidRPr="006B5D99">
        <w:lastRenderedPageBreak/>
        <w:t xml:space="preserve">Процессор </w:t>
      </w:r>
      <w:r w:rsidRPr="004C7CAD">
        <w:rPr>
          <w:i/>
          <w:iCs/>
        </w:rPr>
        <w:t>Intel Core i</w:t>
      </w:r>
      <w:r w:rsidRPr="006B5D99">
        <w:t xml:space="preserve">5 был выбран не только как вычислительный двигатель системы, но и как основной </w:t>
      </w:r>
      <w:r w:rsidRPr="004C7CAD">
        <w:rPr>
          <w:i/>
          <w:iCs/>
        </w:rPr>
        <w:t>CPU</w:t>
      </w:r>
      <w:r w:rsidRPr="006B5D99">
        <w:t xml:space="preserve"> для управления вычислительными задачами. Его многозадачность и поддержка многопоточности обеспечивают хорошую базу для параллельных вычислений. </w:t>
      </w:r>
    </w:p>
    <w:p w14:paraId="4E4C6021" w14:textId="77777777" w:rsidR="006B5D99" w:rsidRDefault="006B5D99" w:rsidP="009E2356">
      <w:r w:rsidRPr="006B5D99">
        <w:t>Оперативная память (</w:t>
      </w:r>
      <w:r w:rsidRPr="004C7CAD">
        <w:rPr>
          <w:i/>
          <w:iCs/>
        </w:rPr>
        <w:t>RAM</w:t>
      </w:r>
      <w:r w:rsidRPr="006B5D99">
        <w:t xml:space="preserve">) с оптимальным объемом и высокой скоростью является ключевым элементом для эффективного обмена данными между процессором и </w:t>
      </w:r>
      <w:r w:rsidRPr="004C7CAD">
        <w:rPr>
          <w:i/>
          <w:iCs/>
        </w:rPr>
        <w:t>GPU</w:t>
      </w:r>
      <w:r w:rsidRPr="006B5D99">
        <w:t xml:space="preserve"> в условиях распределенных вычислений. </w:t>
      </w:r>
    </w:p>
    <w:p w14:paraId="13E15B91" w14:textId="77777777" w:rsidR="006B5D99" w:rsidRDefault="006B5D99" w:rsidP="009E2356">
      <w:r w:rsidRPr="006B5D99">
        <w:t>Жесткий диск (</w:t>
      </w:r>
      <w:r w:rsidRPr="004C7CAD">
        <w:rPr>
          <w:i/>
          <w:iCs/>
        </w:rPr>
        <w:t>HDD</w:t>
      </w:r>
      <w:r w:rsidRPr="006B5D99">
        <w:t>) или твердотельный накопитель (</w:t>
      </w:r>
      <w:r w:rsidRPr="004C7CAD">
        <w:rPr>
          <w:i/>
          <w:iCs/>
        </w:rPr>
        <w:t>SSD</w:t>
      </w:r>
      <w:r w:rsidRPr="006B5D99">
        <w:t xml:space="preserve">) обеспечивают необходимое хранилище данных для распределенных задач, где эффективное чтение и запись данных являются важными аспектами. </w:t>
      </w:r>
    </w:p>
    <w:p w14:paraId="059E3244" w14:textId="6310BAF6" w:rsidR="006B5D99" w:rsidRPr="003A2CF4" w:rsidRDefault="006B5D99" w:rsidP="009E2356">
      <w:r w:rsidRPr="006B5D99">
        <w:t xml:space="preserve">Графический процессор </w:t>
      </w:r>
      <w:r w:rsidRPr="004C7CAD">
        <w:rPr>
          <w:i/>
          <w:iCs/>
        </w:rPr>
        <w:t>Intel</w:t>
      </w:r>
      <w:r w:rsidRPr="006B5D99">
        <w:t xml:space="preserve">® </w:t>
      </w:r>
      <w:r w:rsidRPr="004C7CAD">
        <w:rPr>
          <w:i/>
          <w:iCs/>
        </w:rPr>
        <w:t>Iris</w:t>
      </w:r>
      <w:r w:rsidRPr="006B5D99">
        <w:t xml:space="preserve">® </w:t>
      </w:r>
      <w:r w:rsidRPr="004C7CAD">
        <w:rPr>
          <w:i/>
          <w:iCs/>
        </w:rPr>
        <w:t>Xe Graphics</w:t>
      </w:r>
      <w:r w:rsidRPr="006B5D99">
        <w:t xml:space="preserve">, помимо обеспечения выдающейся графической производительности, также может быть задействован в параллельных вычислениях, особенно в контексте </w:t>
      </w:r>
      <w:r w:rsidRPr="004C7CAD">
        <w:rPr>
          <w:i/>
          <w:iCs/>
        </w:rPr>
        <w:t>GPU</w:t>
      </w:r>
      <w:r w:rsidRPr="006B5D99">
        <w:t>-вычислений. Его интеграция в архитектуру системы позволяет распределенным вычислениям эффективно использовать графические вычислительные ресурсы.</w:t>
      </w:r>
    </w:p>
    <w:p w14:paraId="7B3E7AE5" w14:textId="1761C807" w:rsidR="002B399D" w:rsidRDefault="003A2CF4" w:rsidP="009E2356">
      <w:pPr>
        <w:rPr>
          <w:rFonts w:eastAsiaTheme="minorHAnsi" w:cs="Times New Roman"/>
          <w:color w:val="auto"/>
          <w:szCs w:val="28"/>
        </w:rPr>
      </w:pPr>
      <w:r>
        <w:rPr>
          <w:rFonts w:eastAsiaTheme="minorHAnsi" w:cs="Times New Roman"/>
          <w:color w:val="auto"/>
          <w:szCs w:val="28"/>
        </w:rPr>
        <w:t>Следует отметить, что немалую роль в выборе вычислительной системы играет ее наличие</w:t>
      </w:r>
      <w:r w:rsidRPr="003A2CF4">
        <w:rPr>
          <w:rFonts w:eastAsiaTheme="minorHAnsi" w:cs="Times New Roman"/>
          <w:color w:val="auto"/>
          <w:szCs w:val="28"/>
        </w:rPr>
        <w:t>, что значительно облегч</w:t>
      </w:r>
      <w:r>
        <w:rPr>
          <w:rFonts w:eastAsiaTheme="minorHAnsi" w:cs="Times New Roman"/>
          <w:color w:val="auto"/>
          <w:szCs w:val="28"/>
        </w:rPr>
        <w:t>ает</w:t>
      </w:r>
      <w:r w:rsidRPr="003A2CF4">
        <w:rPr>
          <w:rFonts w:eastAsiaTheme="minorHAnsi" w:cs="Times New Roman"/>
          <w:color w:val="auto"/>
          <w:szCs w:val="28"/>
        </w:rPr>
        <w:t xml:space="preserve"> начало работы над курсовым проектом.</w:t>
      </w:r>
      <w:r w:rsidR="006B5D99" w:rsidRPr="006B5D99">
        <w:t xml:space="preserve"> </w:t>
      </w:r>
      <w:r w:rsidR="006B5D99" w:rsidRPr="006B5D99">
        <w:rPr>
          <w:rFonts w:eastAsiaTheme="minorHAnsi" w:cs="Times New Roman"/>
          <w:color w:val="auto"/>
          <w:szCs w:val="28"/>
        </w:rPr>
        <w:t>Наличие устройства в личном распоряжении предоставляет удобство и оперативность в проведении экспериментов и тестировании конкретных распределенных вычислительных сценариев. Это также снижает временные затраты на поиск и адаптацию нового оборудования, позволяя более эффективно использовать ресурсы и фокусироваться на ключевых аспектах исследования.</w:t>
      </w:r>
    </w:p>
    <w:p w14:paraId="41E2AC7C" w14:textId="71CF581D" w:rsidR="006B5D99" w:rsidRDefault="006B5D99" w:rsidP="009E2356">
      <w:pPr>
        <w:rPr>
          <w:rFonts w:eastAsiaTheme="minorHAnsi" w:cs="Times New Roman"/>
          <w:color w:val="auto"/>
          <w:szCs w:val="28"/>
        </w:rPr>
      </w:pPr>
      <w:r w:rsidRPr="006B5D99">
        <w:rPr>
          <w:rFonts w:eastAsiaTheme="minorHAnsi" w:cs="Times New Roman"/>
          <w:color w:val="auto"/>
          <w:szCs w:val="28"/>
        </w:rPr>
        <w:t xml:space="preserve">Таким образом, данная вычислительная система выбрана с учетом её пригодности для реализации распределенных вычислений, обеспечивая оптимальное взаимодействие между </w:t>
      </w:r>
      <w:r w:rsidRPr="004C7CAD">
        <w:rPr>
          <w:rFonts w:eastAsiaTheme="minorHAnsi" w:cs="Times New Roman"/>
          <w:i/>
          <w:iCs/>
          <w:color w:val="auto"/>
          <w:szCs w:val="28"/>
        </w:rPr>
        <w:t>CPU</w:t>
      </w:r>
      <w:r w:rsidRPr="006B5D99">
        <w:rPr>
          <w:rFonts w:eastAsiaTheme="minorHAnsi" w:cs="Times New Roman"/>
          <w:color w:val="auto"/>
          <w:szCs w:val="28"/>
        </w:rPr>
        <w:t xml:space="preserve"> и </w:t>
      </w:r>
      <w:r w:rsidRPr="004C7CAD">
        <w:rPr>
          <w:rFonts w:eastAsiaTheme="minorHAnsi" w:cs="Times New Roman"/>
          <w:i/>
          <w:iCs/>
          <w:color w:val="auto"/>
          <w:szCs w:val="28"/>
        </w:rPr>
        <w:t>GPU</w:t>
      </w:r>
      <w:r w:rsidRPr="006B5D99">
        <w:rPr>
          <w:rFonts w:eastAsiaTheme="minorHAnsi" w:cs="Times New Roman"/>
          <w:color w:val="auto"/>
          <w:szCs w:val="28"/>
        </w:rPr>
        <w:t>. Комбинация высокопроизводительного процессора, оперативной памяти и графического процессора создает подходящую платформу для проведения исследований и разработки, связанных с темой курсовой работы.</w:t>
      </w:r>
    </w:p>
    <w:p w14:paraId="75C5F50B" w14:textId="127705A1" w:rsidR="00B44FBE" w:rsidRDefault="007F03B3" w:rsidP="00276D32">
      <w:pPr>
        <w:widowControl/>
        <w:suppressAutoHyphens w:val="0"/>
        <w:spacing w:after="160" w:line="259" w:lineRule="auto"/>
        <w:jc w:val="left"/>
        <w:rPr>
          <w:rFonts w:eastAsiaTheme="majorEastAsia" w:cs="Times New Roman"/>
          <w:b/>
          <w:color w:val="auto"/>
          <w:sz w:val="32"/>
          <w:szCs w:val="32"/>
          <w:lang w:eastAsia="en-US" w:bidi="ar-SA"/>
        </w:rPr>
      </w:pPr>
      <w:r w:rsidRPr="007F03B3">
        <w:rPr>
          <w:rStyle w:val="markedcontent"/>
          <w:rFonts w:cs="Times New Roman"/>
          <w:szCs w:val="28"/>
        </w:rPr>
        <w:t xml:space="preserve"> </w:t>
      </w:r>
      <w:r w:rsidR="00B44FBE">
        <w:rPr>
          <w:rFonts w:eastAsiaTheme="majorEastAsia" w:cs="Times New Roman"/>
          <w:b/>
          <w:color w:val="auto"/>
          <w:sz w:val="32"/>
          <w:szCs w:val="32"/>
          <w:lang w:eastAsia="en-US" w:bidi="ar-SA"/>
        </w:rPr>
        <w:br w:type="page"/>
      </w:r>
    </w:p>
    <w:p w14:paraId="0EE93651" w14:textId="43A3FC61" w:rsidR="00790FC4" w:rsidRDefault="00835453" w:rsidP="00C26C97">
      <w:pPr>
        <w:pStyle w:val="1"/>
      </w:pPr>
      <w:bookmarkStart w:id="8" w:name="_Toc152329609"/>
      <w:r>
        <w:lastRenderedPageBreak/>
        <w:t>2 </w:t>
      </w:r>
      <w:r w:rsidR="008662B4">
        <w:t>Платформа программного обеспечения</w:t>
      </w:r>
      <w:bookmarkEnd w:id="8"/>
    </w:p>
    <w:p w14:paraId="2EF3A80D" w14:textId="5482C7E6" w:rsidR="0007405E" w:rsidRDefault="0007405E" w:rsidP="00251570">
      <w:pPr>
        <w:rPr>
          <w:lang w:eastAsia="en-US" w:bidi="ar-SA"/>
        </w:rPr>
      </w:pPr>
    </w:p>
    <w:p w14:paraId="11BC08C5" w14:textId="3D23D323" w:rsidR="00D8691A" w:rsidRDefault="00D8691A" w:rsidP="00251570">
      <w:pPr>
        <w:pStyle w:val="ab"/>
        <w:tabs>
          <w:tab w:val="left" w:pos="6560"/>
        </w:tabs>
        <w:ind w:left="0"/>
        <w:outlineLvl w:val="1"/>
        <w:rPr>
          <w:rFonts w:eastAsia="Calibri" w:cs="Times New Roman"/>
          <w:b/>
          <w:bCs/>
          <w:color w:val="auto"/>
          <w:szCs w:val="28"/>
          <w:lang w:bidi="ar-SA"/>
        </w:rPr>
      </w:pPr>
      <w:bookmarkStart w:id="9" w:name="_Toc147187574"/>
      <w:bookmarkStart w:id="10" w:name="_Toc152329610"/>
      <w:r>
        <w:rPr>
          <w:rFonts w:cs="Times New Roman"/>
          <w:b/>
          <w:bCs/>
          <w:szCs w:val="28"/>
        </w:rPr>
        <w:t>2.1</w:t>
      </w:r>
      <w:r w:rsidR="00982CD2">
        <w:rPr>
          <w:rFonts w:cs="Times New Roman"/>
          <w:szCs w:val="28"/>
        </w:rPr>
        <w:t> </w:t>
      </w:r>
      <w:r>
        <w:rPr>
          <w:rFonts w:cs="Times New Roman"/>
          <w:b/>
          <w:bCs/>
          <w:szCs w:val="28"/>
        </w:rPr>
        <w:t>Структура и архитектура платформы</w:t>
      </w:r>
      <w:bookmarkEnd w:id="9"/>
      <w:bookmarkEnd w:id="10"/>
    </w:p>
    <w:p w14:paraId="75A921A3" w14:textId="77777777" w:rsidR="00D8691A" w:rsidRDefault="00D8691A" w:rsidP="00251570">
      <w:pPr>
        <w:pStyle w:val="ab"/>
        <w:ind w:left="0"/>
        <w:rPr>
          <w:rFonts w:cs="Times New Roman"/>
          <w:szCs w:val="28"/>
        </w:rPr>
      </w:pPr>
    </w:p>
    <w:p w14:paraId="747C73A1" w14:textId="7ED97706" w:rsidR="00D8691A" w:rsidRDefault="00D8691A" w:rsidP="00251570">
      <w:pPr>
        <w:pStyle w:val="ab"/>
        <w:ind w:left="0"/>
        <w:rPr>
          <w:rFonts w:cs="Times New Roman"/>
          <w:szCs w:val="28"/>
        </w:rPr>
      </w:pPr>
      <w:r>
        <w:rPr>
          <w:rFonts w:cs="Times New Roman"/>
          <w:b/>
          <w:bCs/>
          <w:szCs w:val="28"/>
        </w:rPr>
        <w:t>2.1.1</w:t>
      </w:r>
      <w:r w:rsidR="00982CD2">
        <w:rPr>
          <w:rFonts w:cs="Times New Roman"/>
          <w:szCs w:val="28"/>
        </w:rPr>
        <w:t> </w:t>
      </w:r>
      <w:r>
        <w:rPr>
          <w:rFonts w:cs="Times New Roman"/>
          <w:szCs w:val="28"/>
        </w:rPr>
        <w:t>Выбранная платформа</w:t>
      </w:r>
    </w:p>
    <w:p w14:paraId="2FEA0CA2" w14:textId="77777777" w:rsidR="009E3EC5" w:rsidRDefault="009E3EC5" w:rsidP="00251570">
      <w:r w:rsidRPr="009E3EC5">
        <w:t xml:space="preserve">В рамках выполнения курсовой работы была принята решающая роль в выборе определенных компонентов разработочной платформы. Операционная система </w:t>
      </w:r>
      <w:r w:rsidRPr="003C4789">
        <w:rPr>
          <w:i/>
          <w:iCs/>
        </w:rPr>
        <w:t>Windows</w:t>
      </w:r>
      <w:r w:rsidRPr="009E3EC5">
        <w:t xml:space="preserve"> 10 была выбрана в качестве основной, обеспечивая широкий спектр совместимости с различными программными и аппаратными решениями. Это также предоставляет удобную интеграцию с инструментарием разработки и обеспечивает стабильную среду для проведения экспериментов и тестирования. </w:t>
      </w:r>
    </w:p>
    <w:p w14:paraId="54E727CC" w14:textId="77777777" w:rsidR="009E3EC5" w:rsidRDefault="009E3EC5" w:rsidP="00251570">
      <w:r w:rsidRPr="009E3EC5">
        <w:t xml:space="preserve">Интегрированная среда разработки </w:t>
      </w:r>
      <w:r w:rsidRPr="003C4789">
        <w:rPr>
          <w:i/>
          <w:iCs/>
        </w:rPr>
        <w:t>Visual</w:t>
      </w:r>
      <w:r w:rsidRPr="009E3EC5">
        <w:t xml:space="preserve"> </w:t>
      </w:r>
      <w:r w:rsidRPr="003C4789">
        <w:rPr>
          <w:i/>
          <w:iCs/>
        </w:rPr>
        <w:t>Studio</w:t>
      </w:r>
      <w:r w:rsidRPr="009E3EC5">
        <w:t xml:space="preserve"> была предпочтительным выбором для написания кода и выполнения проекта. </w:t>
      </w:r>
      <w:r w:rsidRPr="003C4789">
        <w:rPr>
          <w:i/>
          <w:iCs/>
        </w:rPr>
        <w:t>Visual</w:t>
      </w:r>
      <w:r w:rsidRPr="009E3EC5">
        <w:t xml:space="preserve"> </w:t>
      </w:r>
      <w:r w:rsidRPr="003C4789">
        <w:rPr>
          <w:i/>
          <w:iCs/>
        </w:rPr>
        <w:t>Studio</w:t>
      </w:r>
      <w:r w:rsidRPr="009E3EC5">
        <w:t xml:space="preserve"> обеспечивает удобный интерфейс, богатые возможности отладки, а также поддержку различных языков программирования. Это средство разработки обладает широким функционалом и является стандартом в индустрии для разработки программного обеспечения под </w:t>
      </w:r>
      <w:r w:rsidRPr="003C4789">
        <w:rPr>
          <w:i/>
          <w:iCs/>
        </w:rPr>
        <w:t>Windows</w:t>
      </w:r>
      <w:r w:rsidRPr="009E3EC5">
        <w:t xml:space="preserve">. </w:t>
      </w:r>
    </w:p>
    <w:p w14:paraId="54A92AE4" w14:textId="77777777" w:rsidR="009E3EC5" w:rsidRDefault="009E3EC5" w:rsidP="00251570">
      <w:r w:rsidRPr="009E3EC5">
        <w:t xml:space="preserve">Язык программирования </w:t>
      </w:r>
      <w:r w:rsidRPr="003C4789">
        <w:rPr>
          <w:i/>
          <w:iCs/>
        </w:rPr>
        <w:t>C/C</w:t>
      </w:r>
      <w:r w:rsidRPr="009E3EC5">
        <w:t xml:space="preserve">++ был выбран в связи с его эффективностью, близким уровнем доступа к аппаратным ресурсам и поддержкой параллельных вычислений. </w:t>
      </w:r>
      <w:r w:rsidRPr="003C4789">
        <w:rPr>
          <w:i/>
          <w:iCs/>
        </w:rPr>
        <w:t>C/C</w:t>
      </w:r>
      <w:r w:rsidRPr="009E3EC5">
        <w:t>++ предоставляет высокую производительность и контроль над памятью, что особенно важно при реализации распределенных вычислений на нескольких процессорах (</w:t>
      </w:r>
      <w:r w:rsidRPr="003C4789">
        <w:rPr>
          <w:i/>
          <w:iCs/>
        </w:rPr>
        <w:t>CPU</w:t>
      </w:r>
      <w:r w:rsidRPr="009E3EC5">
        <w:t xml:space="preserve">, </w:t>
      </w:r>
      <w:r w:rsidRPr="003C4789">
        <w:rPr>
          <w:i/>
          <w:iCs/>
        </w:rPr>
        <w:t>GPU</w:t>
      </w:r>
      <w:r w:rsidRPr="009E3EC5">
        <w:t xml:space="preserve">). </w:t>
      </w:r>
    </w:p>
    <w:p w14:paraId="7C370A97" w14:textId="59E5E933" w:rsidR="00D123B7" w:rsidRPr="003E4B8B" w:rsidRDefault="009E3EC5" w:rsidP="00251570">
      <w:r w:rsidRPr="009E3EC5">
        <w:t xml:space="preserve">Таким образом, выбранная платформа, объединяющая </w:t>
      </w:r>
      <w:r w:rsidRPr="003C4789">
        <w:rPr>
          <w:i/>
          <w:iCs/>
        </w:rPr>
        <w:t>Windows</w:t>
      </w:r>
      <w:r w:rsidRPr="009E3EC5">
        <w:t xml:space="preserve"> 10, </w:t>
      </w:r>
      <w:r w:rsidRPr="003C4789">
        <w:rPr>
          <w:i/>
          <w:iCs/>
        </w:rPr>
        <w:t>Visual Studio</w:t>
      </w:r>
      <w:r w:rsidRPr="009E3EC5">
        <w:t xml:space="preserve"> и язык программирования </w:t>
      </w:r>
      <w:r w:rsidRPr="003C4789">
        <w:rPr>
          <w:i/>
          <w:iCs/>
        </w:rPr>
        <w:t>C/C</w:t>
      </w:r>
      <w:r w:rsidRPr="009E3EC5">
        <w:t>++, обеспечивает оптимальные условия для эффективной разработки, тестирования и анализа распределенных вычислений в рамках поставленных задач курсовой работы.</w:t>
      </w:r>
      <w:r w:rsidR="001477E8">
        <w:t xml:space="preserve"> </w:t>
      </w:r>
    </w:p>
    <w:p w14:paraId="612D93E5" w14:textId="77777777" w:rsidR="00F65075" w:rsidRDefault="00F65075" w:rsidP="00251570"/>
    <w:p w14:paraId="040E6B6D" w14:textId="71B18B68" w:rsidR="0050524A" w:rsidRDefault="0050524A" w:rsidP="00251570">
      <w:pPr>
        <w:pStyle w:val="ab"/>
        <w:ind w:left="0"/>
        <w:rPr>
          <w:rFonts w:cs="Times New Roman"/>
          <w:szCs w:val="28"/>
        </w:rPr>
      </w:pPr>
      <w:r>
        <w:rPr>
          <w:rFonts w:cs="Times New Roman"/>
          <w:b/>
          <w:bCs/>
          <w:szCs w:val="28"/>
        </w:rPr>
        <w:t>2.1.2</w:t>
      </w:r>
      <w:r w:rsidR="003D25F6">
        <w:rPr>
          <w:rFonts w:cs="Times New Roman"/>
          <w:szCs w:val="28"/>
        </w:rPr>
        <w:t> </w:t>
      </w:r>
      <w:r>
        <w:rPr>
          <w:rFonts w:cs="Times New Roman"/>
          <w:szCs w:val="28"/>
        </w:rPr>
        <w:t>Операционная система</w:t>
      </w:r>
    </w:p>
    <w:p w14:paraId="59C8B681" w14:textId="67E9C518" w:rsidR="0050524A" w:rsidRDefault="00FA11CC" w:rsidP="00251570">
      <w:r w:rsidRPr="00FA11CC">
        <w:t xml:space="preserve">Операционная система </w:t>
      </w:r>
      <w:r>
        <w:t>–</w:t>
      </w:r>
      <w:r w:rsidRPr="00FA11CC">
        <w:t xml:space="preserve"> это</w:t>
      </w:r>
      <w:r>
        <w:t xml:space="preserve"> </w:t>
      </w:r>
      <w:r w:rsidRPr="00FA11CC">
        <w:t xml:space="preserve">программное обеспечение, управляющее аппаратными и программными ресурсами компьютера. Она предоставляет интерфейс для взаимодействия пользователя с компьютером, обеспечивает выполнение прикладных программ и эффективное управление аппаратурой, такой как процессор, память, устройства ввода-вывода и хранения данных. Операционная система выполняет ряд основных функций, таких как загрузка системы, управление процессами, обеспечение безопасности данных, файловая система и другие. </w:t>
      </w:r>
    </w:p>
    <w:p w14:paraId="6F6A8FCE" w14:textId="2A24ECA5" w:rsidR="00146E99" w:rsidRPr="001477E8" w:rsidRDefault="00146E99" w:rsidP="00251570">
      <w:r w:rsidRPr="00146E99">
        <w:lastRenderedPageBreak/>
        <w:t xml:space="preserve">С точки зрения программиста операционная система </w:t>
      </w:r>
      <w:r>
        <w:t>–</w:t>
      </w:r>
      <w:r w:rsidRPr="00146E99">
        <w:t xml:space="preserve"> это</w:t>
      </w:r>
      <w:r>
        <w:t xml:space="preserve"> </w:t>
      </w:r>
      <w:r w:rsidRPr="00146E99">
        <w:t>программное окружение, которое предоставляет набор абстракций и сервисов для управления аппаратными ресурсами компьютера. Программист взаимодействует с операционной системой для выполнения своих программных задач.</w:t>
      </w:r>
      <w:r w:rsidR="001477E8" w:rsidRPr="001477E8">
        <w:t xml:space="preserve"> </w:t>
      </w:r>
      <w:r w:rsidR="001477E8" w:rsidRPr="003E4B8B">
        <w:t>[1</w:t>
      </w:r>
      <w:r w:rsidR="00E84B00">
        <w:t>0</w:t>
      </w:r>
      <w:r w:rsidR="001477E8" w:rsidRPr="003E4B8B">
        <w:t>]</w:t>
      </w:r>
    </w:p>
    <w:p w14:paraId="5502E4E1" w14:textId="77777777" w:rsidR="00F65075" w:rsidRDefault="00F65075" w:rsidP="00251570"/>
    <w:p w14:paraId="32E5125D" w14:textId="7A7CDC5F" w:rsidR="00256EA4" w:rsidRDefault="00256EA4" w:rsidP="00251570">
      <w:pPr>
        <w:pStyle w:val="ab"/>
        <w:ind w:left="0"/>
        <w:rPr>
          <w:rFonts w:cs="Times New Roman"/>
          <w:szCs w:val="28"/>
        </w:rPr>
      </w:pPr>
      <w:r>
        <w:rPr>
          <w:rFonts w:cs="Times New Roman"/>
          <w:b/>
          <w:bCs/>
          <w:szCs w:val="28"/>
        </w:rPr>
        <w:t>2.1.3</w:t>
      </w:r>
      <w:r w:rsidR="008F1062">
        <w:rPr>
          <w:rFonts w:cs="Times New Roman"/>
          <w:szCs w:val="28"/>
        </w:rPr>
        <w:t> </w:t>
      </w:r>
      <w:r w:rsidR="00A260B9">
        <w:rPr>
          <w:rFonts w:cs="Times New Roman"/>
          <w:szCs w:val="28"/>
        </w:rPr>
        <w:t>Интегрированная среда разраб</w:t>
      </w:r>
      <w:r w:rsidR="00F65075">
        <w:rPr>
          <w:rFonts w:cs="Times New Roman"/>
          <w:szCs w:val="28"/>
        </w:rPr>
        <w:t>о</w:t>
      </w:r>
      <w:r w:rsidR="00A260B9">
        <w:rPr>
          <w:rFonts w:cs="Times New Roman"/>
          <w:szCs w:val="28"/>
        </w:rPr>
        <w:t>тки</w:t>
      </w:r>
    </w:p>
    <w:p w14:paraId="22CDD466" w14:textId="77777777" w:rsidR="004B0A09" w:rsidRDefault="008B289A" w:rsidP="00251570">
      <w:r w:rsidRPr="008B289A">
        <w:t>Интегрированная среда разработки</w:t>
      </w:r>
      <w:r>
        <w:t xml:space="preserve"> –</w:t>
      </w:r>
      <w:r w:rsidRPr="008B289A">
        <w:t xml:space="preserve"> это</w:t>
      </w:r>
      <w:r>
        <w:t xml:space="preserve"> </w:t>
      </w:r>
      <w:r w:rsidRPr="008B289A">
        <w:t xml:space="preserve">программное средство, предоставляющее программисту интегрированный набор инструментов и функций для удобного создания, редактирования, компиляции, отладки и управления программным кодом. </w:t>
      </w:r>
      <w:r w:rsidRPr="003C4789">
        <w:rPr>
          <w:i/>
          <w:iCs/>
        </w:rPr>
        <w:t>IDE</w:t>
      </w:r>
      <w:r w:rsidRPr="008B289A">
        <w:t xml:space="preserve"> обычно включает в себя следующие ключевые элементы: </w:t>
      </w:r>
    </w:p>
    <w:p w14:paraId="186600BC" w14:textId="77777777" w:rsidR="004B0A09" w:rsidRDefault="004B0A09" w:rsidP="00251570">
      <w:r>
        <w:t>1 </w:t>
      </w:r>
      <w:r w:rsidR="008B289A" w:rsidRPr="008B289A">
        <w:t xml:space="preserve">Текстовый редактор: </w:t>
      </w:r>
      <w:r>
        <w:t>д</w:t>
      </w:r>
      <w:r w:rsidR="008B289A" w:rsidRPr="008B289A">
        <w:t xml:space="preserve">ля написания и редактирования исходного кода. Обеспечивает подсветку синтаксиса, автодополнение и другие удобства. </w:t>
      </w:r>
    </w:p>
    <w:p w14:paraId="63CE50F5" w14:textId="34F4F31A" w:rsidR="004B0A09" w:rsidRDefault="004B0A09" w:rsidP="00251570">
      <w:r>
        <w:t>2 </w:t>
      </w:r>
      <w:r w:rsidR="008B289A" w:rsidRPr="008B289A">
        <w:t xml:space="preserve">Компилятор/Интерпретатор: </w:t>
      </w:r>
      <w:r>
        <w:t>п</w:t>
      </w:r>
      <w:r w:rsidR="008B289A" w:rsidRPr="008B289A">
        <w:t xml:space="preserve">озволяет преобразовывать исходный код в исполняемый файл или промежуточный код. </w:t>
      </w:r>
    </w:p>
    <w:p w14:paraId="236C6546" w14:textId="77777777" w:rsidR="004B0A09" w:rsidRDefault="004B0A09" w:rsidP="00251570">
      <w:r>
        <w:t>3 </w:t>
      </w:r>
      <w:r w:rsidR="008B289A" w:rsidRPr="008B289A">
        <w:t xml:space="preserve">Отладчик: </w:t>
      </w:r>
      <w:r>
        <w:t>п</w:t>
      </w:r>
      <w:r w:rsidR="008B289A" w:rsidRPr="008B289A">
        <w:t xml:space="preserve">редоставляет средства для пошагового выполнения кода, выявления ошибок и отслеживания значений переменных в процессе выполнения программы. </w:t>
      </w:r>
    </w:p>
    <w:p w14:paraId="22BAC592" w14:textId="1B8118B6" w:rsidR="004B0A09" w:rsidRDefault="004B0A09" w:rsidP="00251570">
      <w:r>
        <w:t>4 </w:t>
      </w:r>
      <w:r w:rsidR="008B289A" w:rsidRPr="008B289A">
        <w:t xml:space="preserve">Система управления версиями: </w:t>
      </w:r>
      <w:r>
        <w:t>и</w:t>
      </w:r>
      <w:r w:rsidR="008B289A" w:rsidRPr="008B289A">
        <w:t xml:space="preserve">нструменты для отслеживания изменений в коде, совместной работы нескольких разработчиков и восстановления предыдущих версий кода. </w:t>
      </w:r>
    </w:p>
    <w:p w14:paraId="12E6870A" w14:textId="77777777" w:rsidR="004B0A09" w:rsidRDefault="004B0A09" w:rsidP="00251570">
      <w:r>
        <w:t>5 </w:t>
      </w:r>
      <w:r w:rsidR="008B289A" w:rsidRPr="008B289A">
        <w:t xml:space="preserve">Панели инструментов: </w:t>
      </w:r>
      <w:r>
        <w:t>с</w:t>
      </w:r>
      <w:r w:rsidR="008B289A" w:rsidRPr="008B289A">
        <w:t xml:space="preserve">окращают количество действий для выполнения основных операций, таких как компиляция или запуск программы. </w:t>
      </w:r>
    </w:p>
    <w:p w14:paraId="603942B5" w14:textId="77777777" w:rsidR="004B0A09" w:rsidRDefault="004B0A09" w:rsidP="00251570">
      <w:r>
        <w:t>6 </w:t>
      </w:r>
      <w:r w:rsidR="008B289A" w:rsidRPr="008B289A">
        <w:t xml:space="preserve">Менеджер проектов: </w:t>
      </w:r>
      <w:r>
        <w:t>п</w:t>
      </w:r>
      <w:r w:rsidR="008B289A" w:rsidRPr="008B289A">
        <w:t xml:space="preserve">озволяет организовать файлы и ресурсы проекта, управлять зависимостями и настройками проекта. </w:t>
      </w:r>
    </w:p>
    <w:p w14:paraId="1BDAC5DB" w14:textId="37239A17" w:rsidR="00256EA4" w:rsidRPr="00F35172" w:rsidRDefault="004B0A09" w:rsidP="00251570">
      <w:r>
        <w:t>7 </w:t>
      </w:r>
      <w:r w:rsidR="008B289A" w:rsidRPr="008B289A">
        <w:t xml:space="preserve">Интеграция с отладочными и профилирующими инструментами: </w:t>
      </w:r>
      <w:r>
        <w:t>д</w:t>
      </w:r>
      <w:r w:rsidR="008B289A" w:rsidRPr="008B289A">
        <w:t xml:space="preserve">ля более глубокого анализа и оптимизации кода. </w:t>
      </w:r>
      <w:r w:rsidR="001477E8" w:rsidRPr="00F35172">
        <w:t>[1</w:t>
      </w:r>
      <w:r w:rsidR="002A1DF6">
        <w:t>1</w:t>
      </w:r>
      <w:r w:rsidR="001477E8" w:rsidRPr="00F35172">
        <w:t>]</w:t>
      </w:r>
    </w:p>
    <w:p w14:paraId="212277F1" w14:textId="77777777" w:rsidR="00972206" w:rsidRDefault="00972206" w:rsidP="00251570"/>
    <w:p w14:paraId="504DBE2A" w14:textId="3B58DECA" w:rsidR="00F65075" w:rsidRDefault="00F65075" w:rsidP="00251570">
      <w:pPr>
        <w:pStyle w:val="ab"/>
        <w:ind w:left="0"/>
        <w:rPr>
          <w:rFonts w:cs="Times New Roman"/>
          <w:szCs w:val="28"/>
        </w:rPr>
      </w:pPr>
      <w:r>
        <w:rPr>
          <w:rFonts w:cs="Times New Roman"/>
          <w:b/>
          <w:bCs/>
          <w:szCs w:val="28"/>
        </w:rPr>
        <w:t>2.1.</w:t>
      </w:r>
      <w:r w:rsidR="00775B9E" w:rsidRPr="004C7CAD">
        <w:rPr>
          <w:rFonts w:cs="Times New Roman"/>
          <w:b/>
          <w:bCs/>
          <w:szCs w:val="28"/>
        </w:rPr>
        <w:t>4</w:t>
      </w:r>
      <w:r w:rsidR="00E91279">
        <w:rPr>
          <w:rFonts w:cs="Times New Roman"/>
          <w:szCs w:val="28"/>
        </w:rPr>
        <w:t> </w:t>
      </w:r>
      <w:r w:rsidR="00972206">
        <w:rPr>
          <w:rFonts w:cs="Times New Roman"/>
          <w:szCs w:val="28"/>
        </w:rPr>
        <w:t>Язык программирования</w:t>
      </w:r>
    </w:p>
    <w:p w14:paraId="2404946C" w14:textId="77777777" w:rsidR="00EE1874" w:rsidRDefault="00EE1874" w:rsidP="00251570">
      <w:r w:rsidRPr="00EE1874">
        <w:t xml:space="preserve">Язык программирования представляет собой формальный инструмент, используемый для написания компьютерных программ и обеспечивающий взаимодействие между человеком и компьютером. Он предоставляет программистам средства для выражения идей и логики работы программы, используя читаемый синтаксис. Эти инструкции, созданные на языке программирования, являются понятными для компьютера и предоставляют ему путь выполнения задач. </w:t>
      </w:r>
    </w:p>
    <w:p w14:paraId="554D4BEC" w14:textId="77777777" w:rsidR="00EE1874" w:rsidRDefault="00EE1874" w:rsidP="00251570">
      <w:r w:rsidRPr="00EE1874">
        <w:lastRenderedPageBreak/>
        <w:t xml:space="preserve">Язык программирования выполняет описательную функцию, позволяя программистам выражать свои концепции и логику работы программы так, чтобы было понятно человеку. Он также служит для написания инструкций, которые могут быть выполнены компьютером, предоставляя необходимые средства для создания программного кода. </w:t>
      </w:r>
    </w:p>
    <w:p w14:paraId="25C555B6" w14:textId="77777777" w:rsidR="00EE1874" w:rsidRDefault="00EE1874" w:rsidP="00251570">
      <w:r w:rsidRPr="00EE1874">
        <w:t xml:space="preserve">Основной целью языка программирования является создание абстракции, позволяющей программистам работать на более высоком уровне, избегая прямого взаимодействия с аппаратными ресурсами компьютера. Это уровень абстракции делает возможным более удобное и эффективное программирование. </w:t>
      </w:r>
    </w:p>
    <w:p w14:paraId="30B5FA3D" w14:textId="6C97B800" w:rsidR="00F65075" w:rsidRPr="00F35172" w:rsidRDefault="00EE1874" w:rsidP="00251570">
      <w:r w:rsidRPr="00EE1874">
        <w:t xml:space="preserve">Кроме того, язык программирования обеспечивает переносимость программ между различными платформами и системами, предоставляя возможность запускать одинаковый код на разных устройствах. </w:t>
      </w:r>
      <w:r w:rsidR="000B67C3" w:rsidRPr="00F35172">
        <w:t>[1</w:t>
      </w:r>
      <w:r w:rsidR="004D3A6A">
        <w:t>2</w:t>
      </w:r>
      <w:r w:rsidR="000B67C3" w:rsidRPr="00F35172">
        <w:t>]</w:t>
      </w:r>
    </w:p>
    <w:p w14:paraId="0CD2D853" w14:textId="77777777" w:rsidR="005A758A" w:rsidRDefault="005A758A" w:rsidP="00251570">
      <w:pPr>
        <w:pStyle w:val="ab"/>
        <w:ind w:left="0"/>
        <w:rPr>
          <w:rFonts w:cs="Times New Roman"/>
          <w:szCs w:val="28"/>
        </w:rPr>
      </w:pPr>
    </w:p>
    <w:p w14:paraId="0FC19EA1" w14:textId="6814928D" w:rsidR="005A758A" w:rsidRDefault="005A758A" w:rsidP="00251570">
      <w:pPr>
        <w:pStyle w:val="ab"/>
        <w:ind w:left="0"/>
        <w:outlineLvl w:val="1"/>
        <w:rPr>
          <w:rFonts w:cs="Times New Roman"/>
          <w:b/>
          <w:bCs/>
          <w:szCs w:val="28"/>
        </w:rPr>
      </w:pPr>
      <w:bookmarkStart w:id="11" w:name="_Toc147187575"/>
      <w:bookmarkStart w:id="12" w:name="_Toc152329611"/>
      <w:r>
        <w:rPr>
          <w:rFonts w:cs="Times New Roman"/>
          <w:b/>
          <w:bCs/>
          <w:szCs w:val="28"/>
        </w:rPr>
        <w:t>2.2</w:t>
      </w:r>
      <w:r w:rsidR="00116072">
        <w:rPr>
          <w:rFonts w:cs="Times New Roman"/>
          <w:b/>
          <w:bCs/>
          <w:szCs w:val="28"/>
        </w:rPr>
        <w:t> </w:t>
      </w:r>
      <w:r>
        <w:rPr>
          <w:rFonts w:cs="Times New Roman"/>
          <w:b/>
          <w:bCs/>
          <w:szCs w:val="28"/>
        </w:rPr>
        <w:t>История, версии и достоинства</w:t>
      </w:r>
      <w:bookmarkEnd w:id="11"/>
      <w:bookmarkEnd w:id="12"/>
    </w:p>
    <w:p w14:paraId="11EF3BFD" w14:textId="77777777" w:rsidR="005A758A" w:rsidRDefault="005A758A" w:rsidP="00251570">
      <w:pPr>
        <w:pStyle w:val="ab"/>
        <w:ind w:left="0"/>
        <w:rPr>
          <w:rFonts w:cs="Times New Roman"/>
          <w:b/>
          <w:bCs/>
          <w:szCs w:val="28"/>
        </w:rPr>
      </w:pPr>
    </w:p>
    <w:p w14:paraId="5375EDD3" w14:textId="584C4077" w:rsidR="0027617D" w:rsidRPr="0027617D" w:rsidRDefault="0027617D" w:rsidP="00251570">
      <w:pPr>
        <w:pStyle w:val="ab"/>
        <w:ind w:left="0"/>
        <w:rPr>
          <w:rFonts w:cs="Times New Roman"/>
          <w:szCs w:val="28"/>
        </w:rPr>
      </w:pPr>
      <w:r>
        <w:rPr>
          <w:rFonts w:cs="Times New Roman"/>
          <w:b/>
          <w:bCs/>
          <w:szCs w:val="28"/>
        </w:rPr>
        <w:t>2.2.</w:t>
      </w:r>
      <w:r w:rsidRPr="0027617D">
        <w:rPr>
          <w:rFonts w:cs="Times New Roman"/>
          <w:b/>
          <w:bCs/>
          <w:szCs w:val="28"/>
        </w:rPr>
        <w:t>1</w:t>
      </w:r>
      <w:r w:rsidR="00116072">
        <w:rPr>
          <w:rFonts w:cs="Times New Roman"/>
          <w:szCs w:val="28"/>
        </w:rPr>
        <w:t> </w:t>
      </w:r>
      <w:r>
        <w:rPr>
          <w:rFonts w:cs="Times New Roman"/>
          <w:szCs w:val="28"/>
        </w:rPr>
        <w:t>Операционная система</w:t>
      </w:r>
      <w:r w:rsidRPr="0027617D">
        <w:rPr>
          <w:rFonts w:cs="Times New Roman"/>
          <w:szCs w:val="28"/>
        </w:rPr>
        <w:t xml:space="preserve"> </w:t>
      </w:r>
      <w:r w:rsidRPr="003C4789">
        <w:rPr>
          <w:rFonts w:cs="Times New Roman"/>
          <w:i/>
          <w:iCs/>
          <w:szCs w:val="28"/>
          <w:lang w:val="en-US"/>
        </w:rPr>
        <w:t>Windows</w:t>
      </w:r>
      <w:r w:rsidRPr="0027617D">
        <w:rPr>
          <w:rFonts w:cs="Times New Roman"/>
          <w:szCs w:val="28"/>
        </w:rPr>
        <w:t xml:space="preserve"> 10</w:t>
      </w:r>
    </w:p>
    <w:p w14:paraId="2F7EBFA1" w14:textId="05381EEE" w:rsidR="0027617D" w:rsidRDefault="0027617D" w:rsidP="00251570">
      <w:pPr>
        <w:pStyle w:val="ab"/>
        <w:ind w:left="0"/>
        <w:rPr>
          <w:rFonts w:cs="Times New Roman"/>
          <w:szCs w:val="28"/>
        </w:rPr>
      </w:pPr>
      <w:r w:rsidRPr="0027617D">
        <w:rPr>
          <w:rFonts w:cs="Times New Roman"/>
          <w:szCs w:val="28"/>
        </w:rPr>
        <w:t xml:space="preserve">Операционная система </w:t>
      </w:r>
      <w:r w:rsidRPr="003C4789">
        <w:rPr>
          <w:rFonts w:cs="Times New Roman"/>
          <w:i/>
          <w:iCs/>
          <w:szCs w:val="28"/>
        </w:rPr>
        <w:t>Windows</w:t>
      </w:r>
      <w:r w:rsidRPr="0027617D">
        <w:rPr>
          <w:rFonts w:cs="Times New Roman"/>
          <w:szCs w:val="28"/>
        </w:rPr>
        <w:t xml:space="preserve"> 10 была представлена </w:t>
      </w:r>
      <w:r w:rsidRPr="003C4789">
        <w:rPr>
          <w:rFonts w:cs="Times New Roman"/>
          <w:i/>
          <w:iCs/>
          <w:szCs w:val="28"/>
        </w:rPr>
        <w:t>Microsoft</w:t>
      </w:r>
      <w:r w:rsidRPr="0027617D">
        <w:rPr>
          <w:rFonts w:cs="Times New Roman"/>
          <w:szCs w:val="28"/>
        </w:rPr>
        <w:t xml:space="preserve"> в июле 2015 года. Это было важное обновление для предыдущих версий </w:t>
      </w:r>
      <w:r w:rsidRPr="003C4789">
        <w:rPr>
          <w:rFonts w:cs="Times New Roman"/>
          <w:i/>
          <w:iCs/>
          <w:szCs w:val="28"/>
        </w:rPr>
        <w:t>Windows</w:t>
      </w:r>
      <w:r w:rsidRPr="0027617D">
        <w:rPr>
          <w:rFonts w:cs="Times New Roman"/>
          <w:szCs w:val="28"/>
        </w:rPr>
        <w:t xml:space="preserve">, таких как </w:t>
      </w:r>
      <w:r w:rsidRPr="003C4789">
        <w:rPr>
          <w:rFonts w:cs="Times New Roman"/>
          <w:i/>
          <w:iCs/>
          <w:szCs w:val="28"/>
        </w:rPr>
        <w:t>Windows</w:t>
      </w:r>
      <w:r w:rsidRPr="0027617D">
        <w:rPr>
          <w:rFonts w:cs="Times New Roman"/>
          <w:szCs w:val="28"/>
        </w:rPr>
        <w:t xml:space="preserve"> 8 и </w:t>
      </w:r>
      <w:r w:rsidRPr="003C4789">
        <w:rPr>
          <w:rFonts w:cs="Times New Roman"/>
          <w:i/>
          <w:iCs/>
          <w:szCs w:val="28"/>
        </w:rPr>
        <w:t>Windows</w:t>
      </w:r>
      <w:r w:rsidRPr="0027617D">
        <w:rPr>
          <w:rFonts w:cs="Times New Roman"/>
          <w:szCs w:val="28"/>
        </w:rPr>
        <w:t xml:space="preserve"> 8.1, и представляло собой попытку объединения функциональности для ПК, планшетов и мобильных устройств в одну универсальную платформу.</w:t>
      </w:r>
    </w:p>
    <w:p w14:paraId="14DCC7CF" w14:textId="71FD7784" w:rsidR="0027617D" w:rsidRPr="003C4789" w:rsidRDefault="0027617D" w:rsidP="00251570">
      <w:pPr>
        <w:pStyle w:val="ab"/>
        <w:ind w:left="0"/>
      </w:pPr>
      <w:r w:rsidRPr="003C4789">
        <w:rPr>
          <w:rFonts w:cs="Times New Roman"/>
          <w:i/>
          <w:iCs/>
          <w:szCs w:val="28"/>
        </w:rPr>
        <w:t>Windows</w:t>
      </w:r>
      <w:r w:rsidRPr="0027617D">
        <w:rPr>
          <w:rFonts w:cs="Times New Roman"/>
          <w:szCs w:val="28"/>
        </w:rPr>
        <w:t xml:space="preserve"> 10 изначально выпущена как одна общая версия, но </w:t>
      </w:r>
      <w:r w:rsidRPr="003C4789">
        <w:rPr>
          <w:rFonts w:cs="Times New Roman"/>
          <w:i/>
          <w:iCs/>
          <w:szCs w:val="28"/>
        </w:rPr>
        <w:t>Microsoft</w:t>
      </w:r>
      <w:r w:rsidRPr="0027617D">
        <w:rPr>
          <w:rFonts w:cs="Times New Roman"/>
          <w:szCs w:val="28"/>
        </w:rPr>
        <w:t xml:space="preserve"> предоставляет регулярные обновления функций два раза в год. Эти обновления включают в себя улучшения безопасности, новые функции и улучшения производительности</w:t>
      </w:r>
      <w:r w:rsidR="003C4789">
        <w:t>.</w:t>
      </w:r>
    </w:p>
    <w:p w14:paraId="0FD1865A" w14:textId="69E6DF07" w:rsidR="0027617D" w:rsidRPr="0027617D" w:rsidRDefault="0027617D" w:rsidP="00251570">
      <w:pPr>
        <w:pStyle w:val="ab"/>
        <w:ind w:left="0"/>
        <w:rPr>
          <w:rFonts w:cs="Times New Roman"/>
          <w:szCs w:val="28"/>
        </w:rPr>
      </w:pPr>
      <w:r w:rsidRPr="0027617D">
        <w:rPr>
          <w:rFonts w:cs="Times New Roman"/>
          <w:szCs w:val="28"/>
        </w:rPr>
        <w:t>Достоинства</w:t>
      </w:r>
      <w:r w:rsidRPr="007144E3">
        <w:rPr>
          <w:rFonts w:cs="Times New Roman"/>
          <w:szCs w:val="28"/>
        </w:rPr>
        <w:t xml:space="preserve"> </w:t>
      </w:r>
      <w:r>
        <w:rPr>
          <w:rFonts w:cs="Times New Roman"/>
          <w:szCs w:val="28"/>
        </w:rPr>
        <w:t>операционной системы, выбранной в курсовом проекте</w:t>
      </w:r>
      <w:r w:rsidRPr="0027617D">
        <w:rPr>
          <w:rFonts w:cs="Times New Roman"/>
          <w:szCs w:val="28"/>
        </w:rPr>
        <w:t>:</w:t>
      </w:r>
    </w:p>
    <w:p w14:paraId="741BE07E" w14:textId="2D574D67" w:rsidR="0027617D" w:rsidRPr="0027617D" w:rsidRDefault="007144E3" w:rsidP="00251570">
      <w:pPr>
        <w:pStyle w:val="ab"/>
        <w:ind w:left="0"/>
        <w:rPr>
          <w:rFonts w:cs="Times New Roman"/>
          <w:szCs w:val="28"/>
        </w:rPr>
      </w:pPr>
      <w:r>
        <w:rPr>
          <w:rFonts w:cs="Times New Roman"/>
          <w:szCs w:val="28"/>
        </w:rPr>
        <w:t>1 </w:t>
      </w:r>
      <w:r w:rsidR="0027617D" w:rsidRPr="0027617D">
        <w:rPr>
          <w:rFonts w:cs="Times New Roman"/>
          <w:szCs w:val="28"/>
        </w:rPr>
        <w:t xml:space="preserve">Универсальность: </w:t>
      </w:r>
      <w:r w:rsidR="0027617D" w:rsidRPr="003C4789">
        <w:rPr>
          <w:rFonts w:cs="Times New Roman"/>
          <w:i/>
          <w:iCs/>
          <w:szCs w:val="28"/>
        </w:rPr>
        <w:t>Windows</w:t>
      </w:r>
      <w:r w:rsidR="0027617D" w:rsidRPr="0027617D">
        <w:rPr>
          <w:rFonts w:cs="Times New Roman"/>
          <w:szCs w:val="28"/>
        </w:rPr>
        <w:t xml:space="preserve"> 10 предназначена для работы на широком спектре устройств, включая ПК, планшеты, ноутбуки и мобильные устройства.</w:t>
      </w:r>
    </w:p>
    <w:p w14:paraId="6C802BA5" w14:textId="238CDE35" w:rsidR="0027617D" w:rsidRPr="0027617D" w:rsidRDefault="007144E3" w:rsidP="00251570">
      <w:pPr>
        <w:pStyle w:val="ab"/>
        <w:ind w:left="0"/>
        <w:rPr>
          <w:rFonts w:cs="Times New Roman"/>
          <w:szCs w:val="28"/>
        </w:rPr>
      </w:pPr>
      <w:r>
        <w:rPr>
          <w:rFonts w:cs="Times New Roman"/>
          <w:szCs w:val="28"/>
        </w:rPr>
        <w:t>2 </w:t>
      </w:r>
      <w:r w:rsidR="0027617D" w:rsidRPr="0027617D">
        <w:rPr>
          <w:rFonts w:cs="Times New Roman"/>
          <w:szCs w:val="28"/>
        </w:rPr>
        <w:t xml:space="preserve">Интерфейс: Введение стартового меню возвращает привычную среду для пользователей, привыкших к более ранним версиям </w:t>
      </w:r>
      <w:r w:rsidR="0027617D" w:rsidRPr="003C4789">
        <w:rPr>
          <w:rFonts w:cs="Times New Roman"/>
          <w:i/>
          <w:iCs/>
          <w:szCs w:val="28"/>
        </w:rPr>
        <w:t>Windows</w:t>
      </w:r>
      <w:r w:rsidR="0027617D" w:rsidRPr="0027617D">
        <w:rPr>
          <w:rFonts w:cs="Times New Roman"/>
          <w:szCs w:val="28"/>
        </w:rPr>
        <w:t>.</w:t>
      </w:r>
    </w:p>
    <w:p w14:paraId="0C174C1C" w14:textId="114C4DE5" w:rsidR="0027617D" w:rsidRPr="0027617D" w:rsidRDefault="007144E3" w:rsidP="00251570">
      <w:pPr>
        <w:pStyle w:val="ab"/>
        <w:ind w:left="0"/>
        <w:rPr>
          <w:rFonts w:cs="Times New Roman"/>
          <w:szCs w:val="28"/>
        </w:rPr>
      </w:pPr>
      <w:r>
        <w:rPr>
          <w:rFonts w:cs="Times New Roman"/>
          <w:szCs w:val="28"/>
        </w:rPr>
        <w:t>3 </w:t>
      </w:r>
      <w:r w:rsidR="0027617D" w:rsidRPr="0027617D">
        <w:rPr>
          <w:rFonts w:cs="Times New Roman"/>
          <w:szCs w:val="28"/>
        </w:rPr>
        <w:t xml:space="preserve">Безопасность: </w:t>
      </w:r>
      <w:r w:rsidR="0027617D" w:rsidRPr="003C4789">
        <w:rPr>
          <w:rFonts w:cs="Times New Roman"/>
          <w:i/>
          <w:iCs/>
          <w:szCs w:val="28"/>
        </w:rPr>
        <w:t>Windows</w:t>
      </w:r>
      <w:r w:rsidR="0027617D" w:rsidRPr="0027617D">
        <w:rPr>
          <w:rFonts w:cs="Times New Roman"/>
          <w:szCs w:val="28"/>
        </w:rPr>
        <w:t xml:space="preserve"> 10 включает улучшенные средства безопасности, такие как </w:t>
      </w:r>
      <w:r w:rsidR="0027617D" w:rsidRPr="003C4789">
        <w:rPr>
          <w:rFonts w:cs="Times New Roman"/>
          <w:i/>
          <w:iCs/>
          <w:szCs w:val="28"/>
        </w:rPr>
        <w:t>Windows Defender</w:t>
      </w:r>
      <w:r w:rsidR="0027617D" w:rsidRPr="0027617D">
        <w:rPr>
          <w:rFonts w:cs="Times New Roman"/>
          <w:szCs w:val="28"/>
        </w:rPr>
        <w:t xml:space="preserve"> и система обновлений для борьбы с вирусами и вредоносным программным обеспечением.</w:t>
      </w:r>
    </w:p>
    <w:p w14:paraId="74CF88B0" w14:textId="567CADC9" w:rsidR="0027617D" w:rsidRPr="0027617D" w:rsidRDefault="007144E3" w:rsidP="00251570">
      <w:pPr>
        <w:pStyle w:val="ab"/>
        <w:ind w:left="0"/>
        <w:rPr>
          <w:rFonts w:cs="Times New Roman"/>
          <w:szCs w:val="28"/>
        </w:rPr>
      </w:pPr>
      <w:r>
        <w:rPr>
          <w:rFonts w:cs="Times New Roman"/>
          <w:szCs w:val="28"/>
        </w:rPr>
        <w:t>4 </w:t>
      </w:r>
      <w:r w:rsidR="0027617D" w:rsidRPr="0027617D">
        <w:rPr>
          <w:rFonts w:cs="Times New Roman"/>
          <w:szCs w:val="28"/>
        </w:rPr>
        <w:t>Обновления: Регулярные обновления обеспечивают улучшения функциональности, новые возможности и патчи безопасности.</w:t>
      </w:r>
    </w:p>
    <w:p w14:paraId="58BBC2D2" w14:textId="64B1CE80" w:rsidR="0027617D" w:rsidRPr="0027617D" w:rsidRDefault="007144E3" w:rsidP="00251570">
      <w:pPr>
        <w:pStyle w:val="ab"/>
        <w:ind w:left="0"/>
        <w:rPr>
          <w:rFonts w:cs="Times New Roman"/>
          <w:szCs w:val="28"/>
        </w:rPr>
      </w:pPr>
      <w:r>
        <w:rPr>
          <w:rFonts w:cs="Times New Roman"/>
          <w:szCs w:val="28"/>
        </w:rPr>
        <w:t>5 </w:t>
      </w:r>
      <w:r w:rsidR="0027617D" w:rsidRPr="0027617D">
        <w:rPr>
          <w:rFonts w:cs="Times New Roman"/>
          <w:szCs w:val="28"/>
        </w:rPr>
        <w:t xml:space="preserve">Совместимость с приложениями: </w:t>
      </w:r>
      <w:r w:rsidR="0027617D" w:rsidRPr="003C4789">
        <w:rPr>
          <w:rFonts w:cs="Times New Roman"/>
          <w:i/>
          <w:iCs/>
          <w:szCs w:val="28"/>
        </w:rPr>
        <w:t>Windows</w:t>
      </w:r>
      <w:r w:rsidR="0027617D" w:rsidRPr="0027617D">
        <w:rPr>
          <w:rFonts w:cs="Times New Roman"/>
          <w:szCs w:val="28"/>
        </w:rPr>
        <w:t xml:space="preserve"> 10 обеспечивает поддержку </w:t>
      </w:r>
      <w:r w:rsidR="0027617D" w:rsidRPr="0027617D">
        <w:rPr>
          <w:rFonts w:cs="Times New Roman"/>
          <w:szCs w:val="28"/>
        </w:rPr>
        <w:lastRenderedPageBreak/>
        <w:t xml:space="preserve">широкого спектра приложений, включая множество классических приложений </w:t>
      </w:r>
      <w:r w:rsidR="0027617D" w:rsidRPr="003C4789">
        <w:rPr>
          <w:rFonts w:cs="Times New Roman"/>
          <w:i/>
          <w:iCs/>
          <w:szCs w:val="28"/>
        </w:rPr>
        <w:t>Windows</w:t>
      </w:r>
      <w:r w:rsidR="0027617D" w:rsidRPr="0027617D">
        <w:rPr>
          <w:rFonts w:cs="Times New Roman"/>
          <w:szCs w:val="28"/>
        </w:rPr>
        <w:t xml:space="preserve"> и современных </w:t>
      </w:r>
      <w:r w:rsidR="0027617D" w:rsidRPr="003C4789">
        <w:rPr>
          <w:rFonts w:cs="Times New Roman"/>
          <w:i/>
          <w:iCs/>
          <w:szCs w:val="28"/>
        </w:rPr>
        <w:t>Universal Windows Platform</w:t>
      </w:r>
      <w:r w:rsidR="0027617D" w:rsidRPr="0027617D">
        <w:rPr>
          <w:rFonts w:cs="Times New Roman"/>
          <w:szCs w:val="28"/>
        </w:rPr>
        <w:t xml:space="preserve"> (</w:t>
      </w:r>
      <w:r w:rsidR="0027617D" w:rsidRPr="003C4789">
        <w:rPr>
          <w:rFonts w:cs="Times New Roman"/>
          <w:i/>
          <w:iCs/>
          <w:szCs w:val="28"/>
        </w:rPr>
        <w:t>UWP</w:t>
      </w:r>
      <w:r w:rsidR="0027617D" w:rsidRPr="0027617D">
        <w:rPr>
          <w:rFonts w:cs="Times New Roman"/>
          <w:szCs w:val="28"/>
        </w:rPr>
        <w:t>) приложений.</w:t>
      </w:r>
    </w:p>
    <w:p w14:paraId="01B605E9" w14:textId="72DBD5E0" w:rsidR="0027617D" w:rsidRPr="00F35172" w:rsidRDefault="007144E3" w:rsidP="00251570">
      <w:pPr>
        <w:pStyle w:val="ab"/>
        <w:ind w:left="0"/>
        <w:rPr>
          <w:rFonts w:cs="Times New Roman"/>
          <w:szCs w:val="28"/>
        </w:rPr>
      </w:pPr>
      <w:r>
        <w:rPr>
          <w:rFonts w:cs="Times New Roman"/>
          <w:szCs w:val="28"/>
        </w:rPr>
        <w:t>6 </w:t>
      </w:r>
      <w:r w:rsidR="0027617D" w:rsidRPr="0027617D">
        <w:rPr>
          <w:rFonts w:cs="Times New Roman"/>
          <w:szCs w:val="28"/>
        </w:rPr>
        <w:t xml:space="preserve">Облако и интеграция с онлайн-сервисами: </w:t>
      </w:r>
      <w:r w:rsidR="0027617D" w:rsidRPr="003C4789">
        <w:rPr>
          <w:rFonts w:cs="Times New Roman"/>
          <w:i/>
          <w:iCs/>
          <w:szCs w:val="28"/>
        </w:rPr>
        <w:t>Windows</w:t>
      </w:r>
      <w:r w:rsidR="0027617D" w:rsidRPr="0027617D">
        <w:rPr>
          <w:rFonts w:cs="Times New Roman"/>
          <w:szCs w:val="28"/>
        </w:rPr>
        <w:t xml:space="preserve"> 10 включает интеграцию с облачными службами </w:t>
      </w:r>
      <w:r w:rsidR="0027617D" w:rsidRPr="003C4789">
        <w:rPr>
          <w:rFonts w:cs="Times New Roman"/>
          <w:i/>
          <w:iCs/>
          <w:szCs w:val="28"/>
        </w:rPr>
        <w:t>Microsoft</w:t>
      </w:r>
      <w:r w:rsidR="0027617D" w:rsidRPr="0027617D">
        <w:rPr>
          <w:rFonts w:cs="Times New Roman"/>
          <w:szCs w:val="28"/>
        </w:rPr>
        <w:t xml:space="preserve">, такими как </w:t>
      </w:r>
      <w:r w:rsidR="0027617D" w:rsidRPr="003C4789">
        <w:rPr>
          <w:rFonts w:cs="Times New Roman"/>
          <w:i/>
          <w:iCs/>
          <w:szCs w:val="28"/>
        </w:rPr>
        <w:t>OneDrive</w:t>
      </w:r>
      <w:r w:rsidR="0027617D" w:rsidRPr="0027617D">
        <w:rPr>
          <w:rFonts w:cs="Times New Roman"/>
          <w:szCs w:val="28"/>
        </w:rPr>
        <w:t>, обеспечивая удобный доступ к данным из любой точки мира.</w:t>
      </w:r>
      <w:r w:rsidR="000B67C3">
        <w:rPr>
          <w:rFonts w:cs="Times New Roman"/>
          <w:szCs w:val="28"/>
        </w:rPr>
        <w:t xml:space="preserve"> </w:t>
      </w:r>
      <w:r w:rsidR="000B67C3" w:rsidRPr="00F35172">
        <w:rPr>
          <w:rFonts w:cs="Times New Roman"/>
          <w:szCs w:val="28"/>
        </w:rPr>
        <w:t>[</w:t>
      </w:r>
      <w:r w:rsidR="0026448F">
        <w:rPr>
          <w:rFonts w:cs="Times New Roman"/>
          <w:szCs w:val="28"/>
        </w:rPr>
        <w:t>13</w:t>
      </w:r>
      <w:r w:rsidR="000B67C3" w:rsidRPr="00F35172">
        <w:rPr>
          <w:rFonts w:cs="Times New Roman"/>
          <w:szCs w:val="28"/>
        </w:rPr>
        <w:t>]</w:t>
      </w:r>
    </w:p>
    <w:p w14:paraId="6FF7CB4A" w14:textId="77777777" w:rsidR="00EE1D11" w:rsidRDefault="00EE1D11" w:rsidP="00251570">
      <w:pPr>
        <w:pStyle w:val="ab"/>
        <w:ind w:left="0"/>
        <w:rPr>
          <w:rFonts w:cs="Times New Roman"/>
          <w:b/>
          <w:bCs/>
          <w:szCs w:val="28"/>
        </w:rPr>
      </w:pPr>
    </w:p>
    <w:p w14:paraId="103ED63D" w14:textId="1E378DE5" w:rsidR="00EE1D11" w:rsidRPr="00090BE4" w:rsidRDefault="00EE1D11" w:rsidP="00251570">
      <w:pPr>
        <w:pStyle w:val="ab"/>
        <w:ind w:left="0"/>
        <w:rPr>
          <w:rFonts w:cs="Times New Roman"/>
          <w:szCs w:val="28"/>
        </w:rPr>
      </w:pPr>
      <w:r>
        <w:rPr>
          <w:rFonts w:cs="Times New Roman"/>
          <w:b/>
          <w:bCs/>
          <w:szCs w:val="28"/>
        </w:rPr>
        <w:t>2.2.2</w:t>
      </w:r>
      <w:r w:rsidR="00E5354C">
        <w:rPr>
          <w:rFonts w:cs="Times New Roman"/>
          <w:szCs w:val="28"/>
        </w:rPr>
        <w:t> </w:t>
      </w:r>
      <w:r w:rsidR="00F116B4">
        <w:rPr>
          <w:rFonts w:cs="Times New Roman"/>
          <w:szCs w:val="28"/>
        </w:rPr>
        <w:t>Интегрированная среда разработки</w:t>
      </w:r>
      <w:r w:rsidR="00090BE4">
        <w:rPr>
          <w:rFonts w:cs="Times New Roman"/>
          <w:szCs w:val="28"/>
        </w:rPr>
        <w:t xml:space="preserve"> </w:t>
      </w:r>
      <w:r w:rsidR="00090BE4" w:rsidRPr="003C4789">
        <w:rPr>
          <w:rFonts w:cs="Times New Roman"/>
          <w:i/>
          <w:iCs/>
          <w:szCs w:val="28"/>
          <w:lang w:val="en-US"/>
        </w:rPr>
        <w:t>Visual</w:t>
      </w:r>
      <w:r w:rsidR="00090BE4" w:rsidRPr="003C4789">
        <w:rPr>
          <w:rFonts w:cs="Times New Roman"/>
          <w:i/>
          <w:iCs/>
          <w:szCs w:val="28"/>
        </w:rPr>
        <w:t xml:space="preserve"> </w:t>
      </w:r>
      <w:r w:rsidR="00090BE4" w:rsidRPr="003C4789">
        <w:rPr>
          <w:rFonts w:cs="Times New Roman"/>
          <w:i/>
          <w:iCs/>
          <w:szCs w:val="28"/>
          <w:lang w:val="en-US"/>
        </w:rPr>
        <w:t>Studio</w:t>
      </w:r>
    </w:p>
    <w:p w14:paraId="29AE7AC7" w14:textId="6EFE247A" w:rsidR="00097B97" w:rsidRDefault="00097B97" w:rsidP="00251570">
      <w:pPr>
        <w:pStyle w:val="ab"/>
        <w:ind w:left="0"/>
        <w:rPr>
          <w:rFonts w:cs="Times New Roman"/>
          <w:szCs w:val="28"/>
        </w:rPr>
      </w:pPr>
      <w:r w:rsidRPr="00097B97">
        <w:rPr>
          <w:rFonts w:cs="Times New Roman"/>
          <w:szCs w:val="28"/>
        </w:rPr>
        <w:t>Интегрированная среда разработки (</w:t>
      </w:r>
      <w:r w:rsidRPr="003C4789">
        <w:rPr>
          <w:rFonts w:cs="Times New Roman"/>
          <w:i/>
          <w:iCs/>
          <w:szCs w:val="28"/>
        </w:rPr>
        <w:t>IDE</w:t>
      </w:r>
      <w:r w:rsidRPr="00097B97">
        <w:rPr>
          <w:rFonts w:cs="Times New Roman"/>
          <w:szCs w:val="28"/>
        </w:rPr>
        <w:t xml:space="preserve">) </w:t>
      </w:r>
      <w:r w:rsidRPr="003C4789">
        <w:rPr>
          <w:rFonts w:cs="Times New Roman"/>
          <w:i/>
          <w:iCs/>
          <w:szCs w:val="28"/>
        </w:rPr>
        <w:t>Visual Studio</w:t>
      </w:r>
      <w:r w:rsidRPr="00097B97">
        <w:rPr>
          <w:rFonts w:cs="Times New Roman"/>
          <w:szCs w:val="28"/>
        </w:rPr>
        <w:t xml:space="preserve"> была представлена компанией </w:t>
      </w:r>
      <w:r w:rsidRPr="003C4789">
        <w:rPr>
          <w:rFonts w:cs="Times New Roman"/>
          <w:i/>
          <w:iCs/>
          <w:szCs w:val="28"/>
        </w:rPr>
        <w:t>Microsoft</w:t>
      </w:r>
      <w:r w:rsidRPr="00097B97">
        <w:rPr>
          <w:rFonts w:cs="Times New Roman"/>
          <w:szCs w:val="28"/>
        </w:rPr>
        <w:t xml:space="preserve"> в 1997 году и с тех пор прошла долгий путь эволюции и усовершенствования. Она стала одним из основных инструментов для разработки программного обеспечения под платформу </w:t>
      </w:r>
      <w:r w:rsidRPr="003C4789">
        <w:rPr>
          <w:rFonts w:cs="Times New Roman"/>
          <w:i/>
          <w:iCs/>
          <w:szCs w:val="28"/>
        </w:rPr>
        <w:t>Windows</w:t>
      </w:r>
      <w:r w:rsidRPr="00097B97">
        <w:rPr>
          <w:rFonts w:cs="Times New Roman"/>
          <w:szCs w:val="28"/>
        </w:rPr>
        <w:t xml:space="preserve"> и другие технологии. </w:t>
      </w:r>
      <w:r w:rsidRPr="003C4789">
        <w:rPr>
          <w:rFonts w:cs="Times New Roman"/>
          <w:i/>
          <w:iCs/>
          <w:szCs w:val="28"/>
        </w:rPr>
        <w:t>Visual Studio</w:t>
      </w:r>
      <w:r w:rsidRPr="00097B97">
        <w:rPr>
          <w:rFonts w:cs="Times New Roman"/>
          <w:szCs w:val="28"/>
        </w:rPr>
        <w:t xml:space="preserve"> имеет множество версий, каждая из которых вносит улучшения в среду разработки и предоставляет новые инструменты для программистов.</w:t>
      </w:r>
      <w:r w:rsidR="003C4789">
        <w:rPr>
          <w:rFonts w:cs="Times New Roman"/>
          <w:szCs w:val="28"/>
        </w:rPr>
        <w:t xml:space="preserve"> </w:t>
      </w:r>
      <w:r w:rsidRPr="00097B97">
        <w:rPr>
          <w:rFonts w:cs="Times New Roman"/>
          <w:szCs w:val="28"/>
        </w:rPr>
        <w:t>Каждая последующая версия вносила новые функциональности, интегрировала последние технологии и улучшала процесс разработки.</w:t>
      </w:r>
    </w:p>
    <w:p w14:paraId="28CD5E55" w14:textId="2880B90A" w:rsidR="00097B97" w:rsidRPr="00097B97" w:rsidRDefault="00097B97" w:rsidP="00251570">
      <w:pPr>
        <w:pStyle w:val="ab"/>
        <w:ind w:left="0"/>
        <w:rPr>
          <w:rFonts w:cs="Times New Roman"/>
          <w:szCs w:val="28"/>
        </w:rPr>
      </w:pPr>
      <w:r w:rsidRPr="00097B97">
        <w:rPr>
          <w:rFonts w:cs="Times New Roman"/>
          <w:szCs w:val="28"/>
        </w:rPr>
        <w:t>Достоинства</w:t>
      </w:r>
      <w:r w:rsidRPr="00CC2C71">
        <w:rPr>
          <w:rFonts w:cs="Times New Roman"/>
          <w:szCs w:val="28"/>
        </w:rPr>
        <w:t xml:space="preserve"> </w:t>
      </w:r>
      <w:r>
        <w:rPr>
          <w:rFonts w:cs="Times New Roman"/>
          <w:szCs w:val="28"/>
        </w:rPr>
        <w:t>выбранной интегрированной среды разработки</w:t>
      </w:r>
      <w:r w:rsidRPr="00097B97">
        <w:rPr>
          <w:rFonts w:cs="Times New Roman"/>
          <w:szCs w:val="28"/>
        </w:rPr>
        <w:t>:</w:t>
      </w:r>
    </w:p>
    <w:p w14:paraId="69A8B11A" w14:textId="6B3BD8B9" w:rsidR="00097B97" w:rsidRPr="00097B97" w:rsidRDefault="00CC2C71" w:rsidP="00251570">
      <w:pPr>
        <w:pStyle w:val="ab"/>
        <w:ind w:left="0"/>
        <w:rPr>
          <w:rFonts w:cs="Times New Roman"/>
          <w:szCs w:val="28"/>
        </w:rPr>
      </w:pPr>
      <w:r>
        <w:rPr>
          <w:rFonts w:cs="Times New Roman"/>
          <w:szCs w:val="28"/>
        </w:rPr>
        <w:t>1 </w:t>
      </w:r>
      <w:r w:rsidR="00097B97" w:rsidRPr="00097B97">
        <w:rPr>
          <w:rFonts w:cs="Times New Roman"/>
          <w:szCs w:val="28"/>
        </w:rPr>
        <w:t xml:space="preserve">Многозадачность: </w:t>
      </w:r>
      <w:r w:rsidR="00097B97" w:rsidRPr="003C4789">
        <w:rPr>
          <w:rFonts w:cs="Times New Roman"/>
          <w:i/>
          <w:iCs/>
          <w:szCs w:val="28"/>
        </w:rPr>
        <w:t>Visual Studio</w:t>
      </w:r>
      <w:r w:rsidR="00097B97" w:rsidRPr="00097B97">
        <w:rPr>
          <w:rFonts w:cs="Times New Roman"/>
          <w:szCs w:val="28"/>
        </w:rPr>
        <w:t xml:space="preserve"> обеспечивает разработчиков множеством инструментов и функций, улучшающих процесс создания программного обеспечения, включая редактор кода, отладчик, дизайнер форм, и многие другие.</w:t>
      </w:r>
    </w:p>
    <w:p w14:paraId="079F2491" w14:textId="0AEC90D3" w:rsidR="00097B97" w:rsidRPr="00097B97" w:rsidRDefault="00CC2C71" w:rsidP="00251570">
      <w:pPr>
        <w:pStyle w:val="ab"/>
        <w:ind w:left="0"/>
        <w:rPr>
          <w:rFonts w:cs="Times New Roman"/>
          <w:szCs w:val="28"/>
        </w:rPr>
      </w:pPr>
      <w:r>
        <w:rPr>
          <w:rFonts w:cs="Times New Roman"/>
          <w:szCs w:val="28"/>
        </w:rPr>
        <w:t>2 </w:t>
      </w:r>
      <w:r w:rsidR="00097B97" w:rsidRPr="00097B97">
        <w:rPr>
          <w:rFonts w:cs="Times New Roman"/>
          <w:szCs w:val="28"/>
        </w:rPr>
        <w:t xml:space="preserve">Языковая поддержка: Поддержка различных языков программирования, включая </w:t>
      </w:r>
      <w:r w:rsidR="00097B97" w:rsidRPr="003C4789">
        <w:rPr>
          <w:rFonts w:cs="Times New Roman"/>
          <w:i/>
          <w:iCs/>
          <w:szCs w:val="28"/>
        </w:rPr>
        <w:t>C</w:t>
      </w:r>
      <w:r w:rsidR="00097B97" w:rsidRPr="00097B97">
        <w:rPr>
          <w:rFonts w:cs="Times New Roman"/>
          <w:szCs w:val="28"/>
        </w:rPr>
        <w:t xml:space="preserve">++, </w:t>
      </w:r>
      <w:r w:rsidR="00097B97" w:rsidRPr="003C4789">
        <w:rPr>
          <w:rFonts w:cs="Times New Roman"/>
          <w:i/>
          <w:iCs/>
          <w:szCs w:val="28"/>
        </w:rPr>
        <w:t>C</w:t>
      </w:r>
      <w:r w:rsidR="00097B97" w:rsidRPr="00097B97">
        <w:rPr>
          <w:rFonts w:cs="Times New Roman"/>
          <w:szCs w:val="28"/>
        </w:rPr>
        <w:t xml:space="preserve">#, </w:t>
      </w:r>
      <w:r w:rsidR="00097B97" w:rsidRPr="003C4789">
        <w:rPr>
          <w:rFonts w:cs="Times New Roman"/>
          <w:i/>
          <w:iCs/>
          <w:szCs w:val="28"/>
        </w:rPr>
        <w:t>Visual Basic</w:t>
      </w:r>
      <w:r w:rsidR="00097B97" w:rsidRPr="00097B97">
        <w:rPr>
          <w:rFonts w:cs="Times New Roman"/>
          <w:szCs w:val="28"/>
        </w:rPr>
        <w:t xml:space="preserve">, </w:t>
      </w:r>
      <w:r w:rsidR="00097B97" w:rsidRPr="003C4789">
        <w:rPr>
          <w:rFonts w:cs="Times New Roman"/>
          <w:i/>
          <w:iCs/>
          <w:szCs w:val="28"/>
        </w:rPr>
        <w:t>F</w:t>
      </w:r>
      <w:r w:rsidR="00097B97" w:rsidRPr="00097B97">
        <w:rPr>
          <w:rFonts w:cs="Times New Roman"/>
          <w:szCs w:val="28"/>
        </w:rPr>
        <w:t xml:space="preserve">#, </w:t>
      </w:r>
      <w:r w:rsidR="00097B97" w:rsidRPr="003C4789">
        <w:rPr>
          <w:rFonts w:cs="Times New Roman"/>
          <w:i/>
          <w:iCs/>
          <w:szCs w:val="28"/>
        </w:rPr>
        <w:t>Python</w:t>
      </w:r>
      <w:r w:rsidR="00097B97" w:rsidRPr="00097B97">
        <w:rPr>
          <w:rFonts w:cs="Times New Roman"/>
          <w:szCs w:val="28"/>
        </w:rPr>
        <w:t>, и другие, что делает его универсальным инструментом для разработчиков.</w:t>
      </w:r>
    </w:p>
    <w:p w14:paraId="7F4A7449" w14:textId="3B4FFC09" w:rsidR="00097B97" w:rsidRPr="00097B97" w:rsidRDefault="00CC2C71" w:rsidP="00251570">
      <w:pPr>
        <w:pStyle w:val="ab"/>
        <w:ind w:left="0"/>
        <w:rPr>
          <w:rFonts w:cs="Times New Roman"/>
          <w:szCs w:val="28"/>
        </w:rPr>
      </w:pPr>
      <w:r>
        <w:rPr>
          <w:rFonts w:cs="Times New Roman"/>
          <w:szCs w:val="28"/>
        </w:rPr>
        <w:t>3 </w:t>
      </w:r>
      <w:r w:rsidR="00097B97" w:rsidRPr="00097B97">
        <w:rPr>
          <w:rFonts w:cs="Times New Roman"/>
          <w:szCs w:val="28"/>
        </w:rPr>
        <w:t>Отладка: Мощные инструменты отладки, включая возможность пошагового выполнения кода, анализа переменных и состояния приложения.</w:t>
      </w:r>
    </w:p>
    <w:p w14:paraId="665C1BC3" w14:textId="2DFAA2F7" w:rsidR="00097B97" w:rsidRPr="00097B97" w:rsidRDefault="00CC2C71" w:rsidP="00251570">
      <w:pPr>
        <w:pStyle w:val="ab"/>
        <w:ind w:left="0"/>
        <w:rPr>
          <w:rFonts w:cs="Times New Roman"/>
          <w:szCs w:val="28"/>
        </w:rPr>
      </w:pPr>
      <w:r>
        <w:rPr>
          <w:rFonts w:cs="Times New Roman"/>
          <w:szCs w:val="28"/>
        </w:rPr>
        <w:t>4 </w:t>
      </w:r>
      <w:r w:rsidR="00097B97" w:rsidRPr="00097B97">
        <w:rPr>
          <w:rFonts w:cs="Times New Roman"/>
          <w:szCs w:val="28"/>
        </w:rPr>
        <w:t>Графические средства разработки: Интегрированные средства для создания графических интерфейсов приложений, веб-сайтов и других проектов.</w:t>
      </w:r>
    </w:p>
    <w:p w14:paraId="76A202CB" w14:textId="63183D3A" w:rsidR="00097B97" w:rsidRPr="00097B97" w:rsidRDefault="00CC2C71" w:rsidP="00251570">
      <w:pPr>
        <w:pStyle w:val="ab"/>
        <w:ind w:left="0"/>
        <w:rPr>
          <w:rFonts w:cs="Times New Roman"/>
          <w:szCs w:val="28"/>
        </w:rPr>
      </w:pPr>
      <w:r>
        <w:rPr>
          <w:rFonts w:cs="Times New Roman"/>
          <w:szCs w:val="28"/>
        </w:rPr>
        <w:t>5 </w:t>
      </w:r>
      <w:r w:rsidR="00097B97" w:rsidRPr="00097B97">
        <w:rPr>
          <w:rFonts w:cs="Times New Roman"/>
          <w:szCs w:val="28"/>
        </w:rPr>
        <w:t>Тестирование: Инструменты для автоматизации тестирования, включая модульное, функциональное и нагрузочное тестирование.</w:t>
      </w:r>
    </w:p>
    <w:p w14:paraId="405228B9" w14:textId="5F9D601F" w:rsidR="00097B97" w:rsidRPr="00097B97" w:rsidRDefault="00CC2C71" w:rsidP="00251570">
      <w:pPr>
        <w:pStyle w:val="ab"/>
        <w:ind w:left="0"/>
        <w:rPr>
          <w:rFonts w:cs="Times New Roman"/>
          <w:szCs w:val="28"/>
        </w:rPr>
      </w:pPr>
      <w:r>
        <w:rPr>
          <w:rFonts w:cs="Times New Roman"/>
          <w:szCs w:val="28"/>
        </w:rPr>
        <w:t>6 </w:t>
      </w:r>
      <w:r w:rsidR="00097B97" w:rsidRPr="00097B97">
        <w:rPr>
          <w:rFonts w:cs="Times New Roman"/>
          <w:szCs w:val="28"/>
        </w:rPr>
        <w:t>Совместная разработка: Возможности совместной разработки, поддержка систем контроля версий и средства для работы в команде.</w:t>
      </w:r>
    </w:p>
    <w:p w14:paraId="2AF1082A" w14:textId="6E14BED4" w:rsidR="00097B97" w:rsidRPr="00097B97" w:rsidRDefault="00CC2C71" w:rsidP="00251570">
      <w:pPr>
        <w:pStyle w:val="ab"/>
        <w:ind w:left="0"/>
        <w:rPr>
          <w:rFonts w:cs="Times New Roman"/>
          <w:szCs w:val="28"/>
        </w:rPr>
      </w:pPr>
      <w:r>
        <w:rPr>
          <w:rFonts w:cs="Times New Roman"/>
          <w:szCs w:val="28"/>
        </w:rPr>
        <w:t>7 </w:t>
      </w:r>
      <w:r w:rsidR="00097B97" w:rsidRPr="00097B97">
        <w:rPr>
          <w:rFonts w:cs="Times New Roman"/>
          <w:szCs w:val="28"/>
        </w:rPr>
        <w:t>Расширяемость: Возможность установки и использования различных плагинов и расширений для адаптации среды разработки под конкретные потребности разработчика.</w:t>
      </w:r>
    </w:p>
    <w:p w14:paraId="7BD30D9E" w14:textId="46FC7124" w:rsidR="00097B97" w:rsidRPr="00F35172" w:rsidRDefault="00CC2C71" w:rsidP="00251570">
      <w:pPr>
        <w:pStyle w:val="ab"/>
        <w:ind w:left="0"/>
        <w:rPr>
          <w:rFonts w:cs="Times New Roman"/>
          <w:szCs w:val="28"/>
        </w:rPr>
      </w:pPr>
      <w:r>
        <w:rPr>
          <w:rFonts w:cs="Times New Roman"/>
          <w:szCs w:val="28"/>
        </w:rPr>
        <w:t>8 </w:t>
      </w:r>
      <w:r w:rsidR="00097B97" w:rsidRPr="00097B97">
        <w:rPr>
          <w:rFonts w:cs="Times New Roman"/>
          <w:szCs w:val="28"/>
        </w:rPr>
        <w:t xml:space="preserve">Обновления: Регулярные обновления и поддержка последних </w:t>
      </w:r>
      <w:r w:rsidR="00097B97" w:rsidRPr="00097B97">
        <w:rPr>
          <w:rFonts w:cs="Times New Roman"/>
          <w:szCs w:val="28"/>
        </w:rPr>
        <w:lastRenderedPageBreak/>
        <w:t>технологий, что позволяет разработчикам оставаться в курсе современных требований и тенденций в программировании.</w:t>
      </w:r>
      <w:r w:rsidR="000B67C3" w:rsidRPr="000B67C3">
        <w:rPr>
          <w:rFonts w:cs="Times New Roman"/>
          <w:szCs w:val="28"/>
        </w:rPr>
        <w:t xml:space="preserve"> </w:t>
      </w:r>
      <w:r w:rsidR="000B67C3" w:rsidRPr="00F35172">
        <w:rPr>
          <w:rFonts w:cs="Times New Roman"/>
          <w:szCs w:val="28"/>
        </w:rPr>
        <w:t>[1</w:t>
      </w:r>
      <w:r w:rsidR="0026448F">
        <w:rPr>
          <w:rFonts w:cs="Times New Roman"/>
          <w:szCs w:val="28"/>
        </w:rPr>
        <w:t>4</w:t>
      </w:r>
      <w:r w:rsidR="000B67C3" w:rsidRPr="00F35172">
        <w:rPr>
          <w:rFonts w:cs="Times New Roman"/>
          <w:szCs w:val="28"/>
        </w:rPr>
        <w:t>]</w:t>
      </w:r>
    </w:p>
    <w:p w14:paraId="3D21BAF1" w14:textId="77777777" w:rsidR="00EE1D11" w:rsidRPr="0027617D" w:rsidRDefault="00EE1D11" w:rsidP="00251570">
      <w:pPr>
        <w:pStyle w:val="ab"/>
        <w:ind w:left="0"/>
        <w:rPr>
          <w:rFonts w:cs="Times New Roman"/>
          <w:szCs w:val="28"/>
        </w:rPr>
      </w:pPr>
    </w:p>
    <w:p w14:paraId="43CEB89D" w14:textId="703A00CD" w:rsidR="005A758A" w:rsidRPr="0027617D" w:rsidRDefault="005A758A" w:rsidP="00251570">
      <w:pPr>
        <w:pStyle w:val="ab"/>
        <w:ind w:left="0"/>
        <w:rPr>
          <w:rFonts w:cs="Times New Roman"/>
          <w:szCs w:val="28"/>
        </w:rPr>
      </w:pPr>
      <w:r>
        <w:rPr>
          <w:rFonts w:cs="Times New Roman"/>
          <w:b/>
          <w:bCs/>
          <w:szCs w:val="28"/>
        </w:rPr>
        <w:t>2.2.</w:t>
      </w:r>
      <w:r w:rsidR="00775B9E" w:rsidRPr="0027617D">
        <w:rPr>
          <w:rFonts w:cs="Times New Roman"/>
          <w:b/>
          <w:bCs/>
          <w:szCs w:val="28"/>
        </w:rPr>
        <w:t>3</w:t>
      </w:r>
      <w:r w:rsidR="00ED7562">
        <w:rPr>
          <w:rFonts w:cs="Times New Roman"/>
          <w:szCs w:val="28"/>
        </w:rPr>
        <w:t> </w:t>
      </w:r>
      <w:r>
        <w:rPr>
          <w:rFonts w:cs="Times New Roman"/>
          <w:szCs w:val="28"/>
        </w:rPr>
        <w:t xml:space="preserve">Язык программирования </w:t>
      </w:r>
      <w:r w:rsidRPr="00DF51CF">
        <w:rPr>
          <w:rFonts w:cs="Times New Roman"/>
          <w:i/>
          <w:iCs/>
          <w:szCs w:val="28"/>
          <w:lang w:val="en-US"/>
        </w:rPr>
        <w:t>C</w:t>
      </w:r>
      <w:r w:rsidRPr="00DF51CF">
        <w:rPr>
          <w:rFonts w:cs="Times New Roman"/>
          <w:i/>
          <w:iCs/>
          <w:szCs w:val="28"/>
        </w:rPr>
        <w:t>/</w:t>
      </w:r>
      <w:r w:rsidRPr="00DF51CF">
        <w:rPr>
          <w:rFonts w:cs="Times New Roman"/>
          <w:i/>
          <w:iCs/>
          <w:szCs w:val="28"/>
          <w:lang w:val="en-US"/>
        </w:rPr>
        <w:t>C</w:t>
      </w:r>
      <w:r w:rsidRPr="0027617D">
        <w:rPr>
          <w:rFonts w:cs="Times New Roman"/>
          <w:szCs w:val="28"/>
        </w:rPr>
        <w:t>++</w:t>
      </w:r>
    </w:p>
    <w:p w14:paraId="6C6886DB" w14:textId="1425D02B" w:rsidR="005A758A" w:rsidRPr="005A758A" w:rsidRDefault="005A758A" w:rsidP="00251570">
      <w:r w:rsidRPr="00DF51CF">
        <w:rPr>
          <w:i/>
          <w:iCs/>
        </w:rPr>
        <w:t>C/C</w:t>
      </w:r>
      <w:r w:rsidRPr="005A758A">
        <w:t>++</w:t>
      </w:r>
      <w:r w:rsidR="004105A7">
        <w:t xml:space="preserve"> – это </w:t>
      </w:r>
      <w:r w:rsidRPr="005A758A">
        <w:t>один из наиболее влиятельных и широко используемых языков программирования. Их история, версии и достоинства формировались на протяжении десятилетий.</w:t>
      </w:r>
    </w:p>
    <w:p w14:paraId="010A6EFB" w14:textId="77777777" w:rsidR="005A758A" w:rsidRPr="005A758A" w:rsidRDefault="005A758A" w:rsidP="00251570">
      <w:r w:rsidRPr="005A758A">
        <w:t>История:</w:t>
      </w:r>
    </w:p>
    <w:p w14:paraId="08504A8F" w14:textId="727589E4" w:rsidR="005A758A" w:rsidRPr="005A758A" w:rsidRDefault="005A758A" w:rsidP="00251570">
      <w:r w:rsidRPr="005A758A">
        <w:t>1</w:t>
      </w:r>
      <w:r>
        <w:rPr>
          <w:lang w:val="en-US"/>
        </w:rPr>
        <w:t> </w:t>
      </w:r>
      <w:r w:rsidRPr="005A758A">
        <w:t xml:space="preserve">Язык программирования </w:t>
      </w:r>
      <w:r w:rsidRPr="00DF51CF">
        <w:rPr>
          <w:i/>
          <w:iCs/>
        </w:rPr>
        <w:t>C</w:t>
      </w:r>
      <w:r w:rsidRPr="005A758A">
        <w:t xml:space="preserve"> был создан в 1972 году в лабораториях </w:t>
      </w:r>
      <w:r w:rsidRPr="00DF51CF">
        <w:rPr>
          <w:i/>
          <w:iCs/>
        </w:rPr>
        <w:t>Bell Telephone</w:t>
      </w:r>
      <w:r w:rsidRPr="005A758A">
        <w:t xml:space="preserve"> (</w:t>
      </w:r>
      <w:r w:rsidRPr="00DF51CF">
        <w:rPr>
          <w:i/>
          <w:iCs/>
        </w:rPr>
        <w:t>Bell Labs</w:t>
      </w:r>
      <w:r w:rsidRPr="005A758A">
        <w:t xml:space="preserve">) Деннисом Ритчи. Он был разработан как язык программирования для написания операционной системы </w:t>
      </w:r>
      <w:r w:rsidRPr="00DF51CF">
        <w:rPr>
          <w:i/>
          <w:iCs/>
        </w:rPr>
        <w:t>UNIX</w:t>
      </w:r>
      <w:r w:rsidRPr="005A758A">
        <w:t>. C был отмечен своей эффективностью и низкоуровневым характером, что делало его предпочтительным выбором для системного программирования.</w:t>
      </w:r>
    </w:p>
    <w:p w14:paraId="0B490C59" w14:textId="5411ADEA" w:rsidR="005A758A" w:rsidRPr="005A758A" w:rsidRDefault="005A758A" w:rsidP="00251570">
      <w:r w:rsidRPr="005A758A">
        <w:t>2</w:t>
      </w:r>
      <w:r>
        <w:rPr>
          <w:lang w:val="en-US"/>
        </w:rPr>
        <w:t> </w:t>
      </w:r>
      <w:r w:rsidRPr="005A758A">
        <w:t xml:space="preserve">В 1983 году Бьёрн Страуструп расширил язык </w:t>
      </w:r>
      <w:r w:rsidRPr="00E079FD">
        <w:rPr>
          <w:i/>
          <w:iCs/>
        </w:rPr>
        <w:t>C</w:t>
      </w:r>
      <w:r w:rsidRPr="005A758A">
        <w:t xml:space="preserve">, создав </w:t>
      </w:r>
      <w:r w:rsidRPr="00E079FD">
        <w:rPr>
          <w:i/>
          <w:iCs/>
        </w:rPr>
        <w:t>C</w:t>
      </w:r>
      <w:r w:rsidRPr="005A758A">
        <w:t xml:space="preserve">++. </w:t>
      </w:r>
      <w:r w:rsidRPr="00E079FD">
        <w:rPr>
          <w:i/>
          <w:iCs/>
        </w:rPr>
        <w:t>C</w:t>
      </w:r>
      <w:r w:rsidRPr="005A758A">
        <w:t>++ добавил объектно-ориентированные возможности, что сделало его более гибким и удобным для разработки сложных программных систем.</w:t>
      </w:r>
    </w:p>
    <w:p w14:paraId="0C6B5A62" w14:textId="77777777" w:rsidR="005A758A" w:rsidRPr="005A758A" w:rsidRDefault="005A758A" w:rsidP="00251570">
      <w:r w:rsidRPr="005A758A">
        <w:t>Версии:</w:t>
      </w:r>
    </w:p>
    <w:p w14:paraId="0D772B99" w14:textId="7AB5FF89" w:rsidR="005A758A" w:rsidRPr="005A758A" w:rsidRDefault="005A758A" w:rsidP="00251570">
      <w:r w:rsidRPr="005A758A">
        <w:t>1</w:t>
      </w:r>
      <w:r>
        <w:rPr>
          <w:lang w:val="en-US"/>
        </w:rPr>
        <w:t> </w:t>
      </w:r>
      <w:r w:rsidRPr="005A758A">
        <w:t xml:space="preserve">Язык C не имеет формальных версий, но стандарты были выпущены. Один из самых важных </w:t>
      </w:r>
      <w:r w:rsidR="00E079FD">
        <w:t>–</w:t>
      </w:r>
      <w:r w:rsidRPr="005A758A">
        <w:t xml:space="preserve"> </w:t>
      </w:r>
      <w:r w:rsidRPr="00E079FD">
        <w:rPr>
          <w:i/>
          <w:iCs/>
        </w:rPr>
        <w:t>ANSI</w:t>
      </w:r>
      <w:r w:rsidR="00E079FD">
        <w:rPr>
          <w:i/>
          <w:iCs/>
        </w:rPr>
        <w:t xml:space="preserve"> </w:t>
      </w:r>
      <w:r w:rsidRPr="00E079FD">
        <w:rPr>
          <w:i/>
          <w:iCs/>
        </w:rPr>
        <w:t>C</w:t>
      </w:r>
      <w:r w:rsidRPr="005A758A">
        <w:t xml:space="preserve"> (</w:t>
      </w:r>
      <w:r w:rsidRPr="00E079FD">
        <w:rPr>
          <w:i/>
          <w:iCs/>
        </w:rPr>
        <w:t>C</w:t>
      </w:r>
      <w:r w:rsidRPr="005A758A">
        <w:t xml:space="preserve">89), затем был выпущен стандарт </w:t>
      </w:r>
      <w:r w:rsidRPr="00E079FD">
        <w:rPr>
          <w:i/>
          <w:iCs/>
        </w:rPr>
        <w:t>C</w:t>
      </w:r>
      <w:r w:rsidRPr="005A758A">
        <w:t>99, а затем C11.</w:t>
      </w:r>
    </w:p>
    <w:p w14:paraId="2FD03B14" w14:textId="42B32D8A" w:rsidR="005A758A" w:rsidRPr="005A758A" w:rsidRDefault="005A758A" w:rsidP="00251570">
      <w:r w:rsidRPr="005A758A">
        <w:t>2</w:t>
      </w:r>
      <w:r>
        <w:rPr>
          <w:lang w:val="en-US"/>
        </w:rPr>
        <w:t> </w:t>
      </w:r>
      <w:r w:rsidRPr="00E079FD">
        <w:rPr>
          <w:i/>
          <w:iCs/>
        </w:rPr>
        <w:t>C</w:t>
      </w:r>
      <w:r w:rsidRPr="005A758A">
        <w:t xml:space="preserve">++ также прошел через несколько версий. Одной из первых была </w:t>
      </w:r>
      <w:r w:rsidRPr="00E079FD">
        <w:rPr>
          <w:i/>
          <w:iCs/>
        </w:rPr>
        <w:t>C</w:t>
      </w:r>
      <w:r w:rsidRPr="005A758A">
        <w:t xml:space="preserve">++98, затем </w:t>
      </w:r>
      <w:r w:rsidRPr="00E079FD">
        <w:rPr>
          <w:i/>
          <w:iCs/>
        </w:rPr>
        <w:t>C</w:t>
      </w:r>
      <w:r w:rsidRPr="005A758A">
        <w:t xml:space="preserve">++03. Существенные изменения внесены в стандарт </w:t>
      </w:r>
      <w:r w:rsidRPr="00E079FD">
        <w:rPr>
          <w:i/>
          <w:iCs/>
        </w:rPr>
        <w:t>C</w:t>
      </w:r>
      <w:r w:rsidRPr="005A758A">
        <w:t xml:space="preserve">++11, который внедрил множество новых функций и улучшений. Последующие стандарты включают </w:t>
      </w:r>
      <w:r w:rsidRPr="00E079FD">
        <w:rPr>
          <w:i/>
          <w:iCs/>
        </w:rPr>
        <w:t>C</w:t>
      </w:r>
      <w:r w:rsidRPr="005A758A">
        <w:t xml:space="preserve">++14, </w:t>
      </w:r>
      <w:r w:rsidRPr="00E079FD">
        <w:rPr>
          <w:i/>
          <w:iCs/>
        </w:rPr>
        <w:t>C</w:t>
      </w:r>
      <w:r w:rsidRPr="005A758A">
        <w:t xml:space="preserve">++17 и </w:t>
      </w:r>
      <w:r w:rsidRPr="00E079FD">
        <w:rPr>
          <w:i/>
          <w:iCs/>
        </w:rPr>
        <w:t>C</w:t>
      </w:r>
      <w:r w:rsidRPr="005A758A">
        <w:t>++20.</w:t>
      </w:r>
    </w:p>
    <w:p w14:paraId="627729B8" w14:textId="77777777" w:rsidR="005A758A" w:rsidRPr="005A758A" w:rsidRDefault="005A758A" w:rsidP="00251570">
      <w:r w:rsidRPr="005A758A">
        <w:t>Достоинства:</w:t>
      </w:r>
    </w:p>
    <w:p w14:paraId="108869ED" w14:textId="2A4E912F" w:rsidR="005A758A" w:rsidRPr="005A758A" w:rsidRDefault="008D12B8" w:rsidP="00251570">
      <w:r w:rsidRPr="008D12B8">
        <w:t>1</w:t>
      </w:r>
      <w:r>
        <w:rPr>
          <w:lang w:val="en-US"/>
        </w:rPr>
        <w:t> </w:t>
      </w:r>
      <w:r w:rsidR="005A758A" w:rsidRPr="005A758A">
        <w:t xml:space="preserve">Эффективность: </w:t>
      </w:r>
      <w:r w:rsidR="005A758A" w:rsidRPr="00E079FD">
        <w:rPr>
          <w:i/>
          <w:iCs/>
        </w:rPr>
        <w:t>C</w:t>
      </w:r>
      <w:r w:rsidR="005A758A" w:rsidRPr="005A758A">
        <w:t>/</w:t>
      </w:r>
      <w:r w:rsidR="005A758A" w:rsidRPr="00E079FD">
        <w:rPr>
          <w:i/>
          <w:iCs/>
        </w:rPr>
        <w:t>C</w:t>
      </w:r>
      <w:r w:rsidR="005A758A" w:rsidRPr="005A758A">
        <w:t>++ известны своей высокой производительностью и эффективностью выполнения.</w:t>
      </w:r>
    </w:p>
    <w:p w14:paraId="5C545E72" w14:textId="4C691667" w:rsidR="005A758A" w:rsidRPr="005A758A" w:rsidRDefault="008D12B8" w:rsidP="00251570">
      <w:r w:rsidRPr="008D12B8">
        <w:t>2</w:t>
      </w:r>
      <w:r>
        <w:rPr>
          <w:lang w:val="en-US"/>
        </w:rPr>
        <w:t> </w:t>
      </w:r>
      <w:r w:rsidR="005A758A" w:rsidRPr="005A758A">
        <w:t>Близость к аппаратуре: Эти языки предоставляют низкоуровневый доступ к памяти и аппаратным ресурсам, что важно для системного программирования.</w:t>
      </w:r>
    </w:p>
    <w:p w14:paraId="2BB821D8" w14:textId="28409AA1" w:rsidR="005A758A" w:rsidRPr="005A758A" w:rsidRDefault="008D12B8" w:rsidP="00251570">
      <w:r w:rsidRPr="008D12B8">
        <w:t>3</w:t>
      </w:r>
      <w:r>
        <w:rPr>
          <w:lang w:val="en-US"/>
        </w:rPr>
        <w:t> </w:t>
      </w:r>
      <w:r w:rsidR="005A758A" w:rsidRPr="005A758A">
        <w:t>Обширные библиотеки: Оба языка обладают обширными библиотеками, предоставляя разработчикам множество функций и инструментов.</w:t>
      </w:r>
    </w:p>
    <w:p w14:paraId="51F71A8F" w14:textId="23A54B81" w:rsidR="005A758A" w:rsidRPr="005A758A" w:rsidRDefault="008D12B8" w:rsidP="00251570">
      <w:r w:rsidRPr="008D12B8">
        <w:t>4</w:t>
      </w:r>
      <w:r>
        <w:rPr>
          <w:lang w:val="en-US"/>
        </w:rPr>
        <w:t> </w:t>
      </w:r>
      <w:r w:rsidR="005A758A" w:rsidRPr="005A758A">
        <w:t xml:space="preserve">Переносимость: Код на </w:t>
      </w:r>
      <w:r w:rsidR="005A758A" w:rsidRPr="00E079FD">
        <w:rPr>
          <w:i/>
          <w:iCs/>
        </w:rPr>
        <w:t>C</w:t>
      </w:r>
      <w:r w:rsidR="005A758A" w:rsidRPr="005A758A">
        <w:t>/</w:t>
      </w:r>
      <w:r w:rsidR="005A758A" w:rsidRPr="00E079FD">
        <w:rPr>
          <w:i/>
          <w:iCs/>
        </w:rPr>
        <w:t>C</w:t>
      </w:r>
      <w:r w:rsidR="005A758A" w:rsidRPr="005A758A">
        <w:t>++ легко переносится между различными платформами.</w:t>
      </w:r>
    </w:p>
    <w:p w14:paraId="0FC2B78B" w14:textId="34C83B9A" w:rsidR="005A758A" w:rsidRPr="005A758A" w:rsidRDefault="008D12B8" w:rsidP="00251570">
      <w:r w:rsidRPr="008D12B8">
        <w:t>5</w:t>
      </w:r>
      <w:r>
        <w:rPr>
          <w:lang w:val="en-US"/>
        </w:rPr>
        <w:t> </w:t>
      </w:r>
      <w:r w:rsidR="005A758A" w:rsidRPr="005A758A">
        <w:t>Объектно-ориентированное программирование (</w:t>
      </w:r>
      <w:r w:rsidR="005A758A" w:rsidRPr="00E079FD">
        <w:rPr>
          <w:i/>
          <w:iCs/>
        </w:rPr>
        <w:t>C</w:t>
      </w:r>
      <w:r w:rsidR="005A758A" w:rsidRPr="005A758A">
        <w:t xml:space="preserve">++): </w:t>
      </w:r>
      <w:r w:rsidR="005A758A" w:rsidRPr="00E079FD">
        <w:rPr>
          <w:i/>
          <w:iCs/>
        </w:rPr>
        <w:t>C</w:t>
      </w:r>
      <w:r w:rsidR="005A758A" w:rsidRPr="005A758A">
        <w:t>++ добавил объектно-ориентированные концепции, что делает его подходящим для создания сложных и масштабируемых систем.</w:t>
      </w:r>
    </w:p>
    <w:p w14:paraId="3C080FEF" w14:textId="1384FB37" w:rsidR="005A758A" w:rsidRPr="005A758A" w:rsidRDefault="008D12B8" w:rsidP="00251570">
      <w:r w:rsidRPr="008D12B8">
        <w:lastRenderedPageBreak/>
        <w:t>6</w:t>
      </w:r>
      <w:r>
        <w:rPr>
          <w:lang w:val="en-US"/>
        </w:rPr>
        <w:t> </w:t>
      </w:r>
      <w:r w:rsidR="005A758A" w:rsidRPr="005A758A">
        <w:t xml:space="preserve">Широкое использование в индустрии: </w:t>
      </w:r>
      <w:r w:rsidR="005A758A" w:rsidRPr="00E079FD">
        <w:rPr>
          <w:i/>
          <w:iCs/>
        </w:rPr>
        <w:t>C</w:t>
      </w:r>
      <w:r w:rsidR="005A758A" w:rsidRPr="005A758A">
        <w:t>/</w:t>
      </w:r>
      <w:r w:rsidR="005A758A" w:rsidRPr="00E079FD">
        <w:rPr>
          <w:i/>
          <w:iCs/>
        </w:rPr>
        <w:t>C</w:t>
      </w:r>
      <w:r w:rsidR="005A758A" w:rsidRPr="005A758A">
        <w:t>++ широко используются в разработке операционных систем, встроенных систем, игр, высокопроизводительных приложений и других областях.</w:t>
      </w:r>
    </w:p>
    <w:p w14:paraId="1C5825C2" w14:textId="552C2F2C" w:rsidR="005A758A" w:rsidRPr="005A758A" w:rsidRDefault="008D12B8" w:rsidP="00251570">
      <w:r w:rsidRPr="008D12B8">
        <w:t>7</w:t>
      </w:r>
      <w:r>
        <w:rPr>
          <w:lang w:val="en-US"/>
        </w:rPr>
        <w:t> </w:t>
      </w:r>
      <w:r w:rsidR="005A758A" w:rsidRPr="005A758A">
        <w:t>Огромное сообщество: Оба языка имеют огромное сообщество разработчиков, что обеспечивает поддержку и ресурсы для программистов.</w:t>
      </w:r>
    </w:p>
    <w:p w14:paraId="7CAD4676" w14:textId="10784A1E" w:rsidR="005A758A" w:rsidRPr="000B67C3" w:rsidRDefault="008D12B8" w:rsidP="00251570">
      <w:r w:rsidRPr="008D12B8">
        <w:t>8</w:t>
      </w:r>
      <w:r>
        <w:rPr>
          <w:lang w:val="en-US"/>
        </w:rPr>
        <w:t> </w:t>
      </w:r>
      <w:r w:rsidR="005A758A" w:rsidRPr="005A758A">
        <w:t xml:space="preserve">Использование </w:t>
      </w:r>
      <w:r w:rsidR="005A758A" w:rsidRPr="00E079FD">
        <w:rPr>
          <w:i/>
          <w:iCs/>
        </w:rPr>
        <w:t>C</w:t>
      </w:r>
      <w:r w:rsidR="005A758A" w:rsidRPr="005A758A">
        <w:t>/</w:t>
      </w:r>
      <w:r w:rsidR="005A758A" w:rsidRPr="00E079FD">
        <w:rPr>
          <w:i/>
          <w:iCs/>
        </w:rPr>
        <w:t>C</w:t>
      </w:r>
      <w:r w:rsidR="005A758A" w:rsidRPr="005A758A">
        <w:t>++ остается актуальным в различных областях программирования, обеспечивая мощные инструменты для разработки высокопроизводительных приложений.</w:t>
      </w:r>
      <w:r w:rsidR="006731EA">
        <w:t xml:space="preserve"> </w:t>
      </w:r>
      <w:r w:rsidR="000B67C3" w:rsidRPr="000B67C3">
        <w:t>[1</w:t>
      </w:r>
      <w:r w:rsidR="0026448F">
        <w:t>5</w:t>
      </w:r>
      <w:r w:rsidR="000B67C3" w:rsidRPr="000B67C3">
        <w:t>]</w:t>
      </w:r>
    </w:p>
    <w:p w14:paraId="48DFCE02" w14:textId="77777777" w:rsidR="005A758A" w:rsidRDefault="005A758A" w:rsidP="00251570"/>
    <w:p w14:paraId="29596E74" w14:textId="6DAB5C8D" w:rsidR="00CD35FD" w:rsidRPr="009359EF" w:rsidRDefault="00251570" w:rsidP="00251570">
      <w:pPr>
        <w:pStyle w:val="ab"/>
        <w:widowControl/>
        <w:ind w:left="709" w:firstLine="0"/>
        <w:outlineLvl w:val="1"/>
        <w:rPr>
          <w:rFonts w:eastAsia="Calibri" w:cs="Times New Roman"/>
          <w:b/>
          <w:bCs/>
          <w:color w:val="FF0000"/>
          <w:szCs w:val="28"/>
          <w:lang w:bidi="ar-SA"/>
        </w:rPr>
      </w:pPr>
      <w:bookmarkStart w:id="13" w:name="_Toc147187576"/>
      <w:bookmarkStart w:id="14" w:name="_Toc152329612"/>
      <w:r>
        <w:rPr>
          <w:rFonts w:cs="Times New Roman"/>
          <w:b/>
          <w:bCs/>
          <w:szCs w:val="28"/>
        </w:rPr>
        <w:t>2.3 </w:t>
      </w:r>
      <w:r w:rsidR="00CD35FD">
        <w:rPr>
          <w:rFonts w:cs="Times New Roman"/>
          <w:b/>
          <w:bCs/>
          <w:szCs w:val="28"/>
        </w:rPr>
        <w:t xml:space="preserve">Анализ программного обеспечения для написания программы и </w:t>
      </w:r>
      <w:r w:rsidR="00281855">
        <w:rPr>
          <w:rFonts w:cs="Times New Roman"/>
          <w:b/>
          <w:bCs/>
          <w:szCs w:val="28"/>
        </w:rPr>
        <w:br/>
        <w:t>      </w:t>
      </w:r>
      <w:r w:rsidR="00CD35FD">
        <w:rPr>
          <w:rFonts w:cs="Times New Roman"/>
          <w:b/>
          <w:bCs/>
          <w:szCs w:val="28"/>
        </w:rPr>
        <w:t>обоснование выбора платформы</w:t>
      </w:r>
      <w:bookmarkEnd w:id="13"/>
      <w:bookmarkEnd w:id="14"/>
      <w:r w:rsidR="009359EF">
        <w:rPr>
          <w:rFonts w:cs="Times New Roman"/>
          <w:b/>
          <w:bCs/>
          <w:szCs w:val="28"/>
        </w:rPr>
        <w:t xml:space="preserve"> </w:t>
      </w:r>
      <w:r w:rsidR="009359EF">
        <w:rPr>
          <w:rFonts w:cs="Times New Roman"/>
          <w:b/>
          <w:bCs/>
          <w:color w:val="FF0000"/>
          <w:szCs w:val="28"/>
        </w:rPr>
        <w:t>(разбить на 2)</w:t>
      </w:r>
    </w:p>
    <w:p w14:paraId="112FC340" w14:textId="77777777" w:rsidR="00CD35FD" w:rsidRDefault="00CD35FD" w:rsidP="00251570"/>
    <w:p w14:paraId="244A8C9F" w14:textId="77777777" w:rsidR="00CD35FD" w:rsidRDefault="00CD35FD" w:rsidP="00251570">
      <w:r w:rsidRPr="00CD35FD">
        <w:t xml:space="preserve">Анализ программного обеспечения для написания программы важен в контексте темы </w:t>
      </w:r>
      <w:r>
        <w:t>курсовой работы.</w:t>
      </w:r>
      <w:r w:rsidRPr="00CD35FD">
        <w:t xml:space="preserve"> Выбор платформы, языка программирования и интегрированной среды разработки играют ключевую роль в успешной реализации курсового проекта. Рассмотрим обоснование выбора </w:t>
      </w:r>
      <w:r w:rsidRPr="0092050F">
        <w:rPr>
          <w:i/>
          <w:iCs/>
        </w:rPr>
        <w:t>C/C</w:t>
      </w:r>
      <w:r w:rsidRPr="00CD35FD">
        <w:t xml:space="preserve">++, </w:t>
      </w:r>
      <w:r w:rsidRPr="0092050F">
        <w:rPr>
          <w:i/>
          <w:iCs/>
        </w:rPr>
        <w:t>Visual Studio</w:t>
      </w:r>
      <w:r w:rsidRPr="00CD35FD">
        <w:t xml:space="preserve"> и </w:t>
      </w:r>
      <w:r w:rsidRPr="0092050F">
        <w:rPr>
          <w:i/>
          <w:iCs/>
        </w:rPr>
        <w:t>Windows</w:t>
      </w:r>
      <w:r w:rsidRPr="00CD35FD">
        <w:t xml:space="preserve"> 10. </w:t>
      </w:r>
    </w:p>
    <w:p w14:paraId="6100B90B" w14:textId="77777777" w:rsidR="00CD35FD" w:rsidRDefault="00CD35FD" w:rsidP="00251570">
      <w:r w:rsidRPr="00CD35FD">
        <w:t xml:space="preserve">Язык программирования </w:t>
      </w:r>
      <w:r w:rsidRPr="0092050F">
        <w:rPr>
          <w:i/>
          <w:iCs/>
        </w:rPr>
        <w:t>C/C</w:t>
      </w:r>
      <w:r w:rsidRPr="00CD35FD">
        <w:t xml:space="preserve">++ выбран для обеспечения высокой производительности и низкоуровневого управления ресурсами, что является критичным аспектом для эффективных распределенных вычислений. Его близость к аппаратному обеспечению позволяет оптимизированно использовать вычислительные ресурсы. </w:t>
      </w:r>
    </w:p>
    <w:p w14:paraId="529EC2D0" w14:textId="77777777" w:rsidR="00CD35FD" w:rsidRDefault="00CD35FD" w:rsidP="00251570">
      <w:r w:rsidRPr="00CD35FD">
        <w:t xml:space="preserve">Интегрированная среда разработки </w:t>
      </w:r>
      <w:r w:rsidRPr="0092050F">
        <w:rPr>
          <w:i/>
          <w:iCs/>
        </w:rPr>
        <w:t>Visual Studio</w:t>
      </w:r>
      <w:r w:rsidRPr="00CD35FD">
        <w:t xml:space="preserve"> предоставляет полный инструментарий для написания, отладки и тестирования кода, обеспечивая эффективную разработку сложных программных проектов. Многозадачность и средства совместной разработки делают ее удобным выбором для командной работы. </w:t>
      </w:r>
    </w:p>
    <w:p w14:paraId="581C7D08" w14:textId="77777777" w:rsidR="00CD35FD" w:rsidRDefault="00CD35FD" w:rsidP="00251570">
      <w:r w:rsidRPr="00CD35FD">
        <w:t xml:space="preserve">Операционная система </w:t>
      </w:r>
      <w:r w:rsidRPr="0092050F">
        <w:rPr>
          <w:i/>
          <w:iCs/>
        </w:rPr>
        <w:t>Windows</w:t>
      </w:r>
      <w:r w:rsidRPr="00CD35FD">
        <w:t xml:space="preserve"> 10 была выбрана из-за широкой поддержки пользователей и совместимости с разнообразными вычислительными системами. Драйвера и библиотеки обеспечивают необходимый доступ к ресурсам, что важно при работе с различными процессорами, включая </w:t>
      </w:r>
      <w:r w:rsidRPr="0092050F">
        <w:rPr>
          <w:i/>
          <w:iCs/>
        </w:rPr>
        <w:t>CPU</w:t>
      </w:r>
      <w:r w:rsidRPr="00CD35FD">
        <w:t xml:space="preserve"> и </w:t>
      </w:r>
      <w:r w:rsidRPr="0092050F">
        <w:rPr>
          <w:i/>
          <w:iCs/>
        </w:rPr>
        <w:t>GPU</w:t>
      </w:r>
      <w:r w:rsidRPr="00CD35FD">
        <w:t xml:space="preserve">. </w:t>
      </w:r>
    </w:p>
    <w:p w14:paraId="34A2BC79" w14:textId="79AF402B" w:rsidR="005D55DA" w:rsidRPr="00265C9D" w:rsidRDefault="00CD35FD" w:rsidP="0092050F">
      <w:r>
        <w:t>Можно сказать, что</w:t>
      </w:r>
      <w:r w:rsidRPr="00CD35FD">
        <w:t xml:space="preserve"> комбинация </w:t>
      </w:r>
      <w:r w:rsidRPr="0092050F">
        <w:rPr>
          <w:i/>
          <w:iCs/>
        </w:rPr>
        <w:t>C/C</w:t>
      </w:r>
      <w:r w:rsidRPr="00CD35FD">
        <w:t xml:space="preserve">++ обеспечивает эффективность и контроль над ресурсами, Visual Studio предоставляет удобную среду разработки, а </w:t>
      </w:r>
      <w:r w:rsidRPr="0092050F">
        <w:rPr>
          <w:i/>
          <w:iCs/>
        </w:rPr>
        <w:t>Windows</w:t>
      </w:r>
      <w:r w:rsidRPr="00CD35FD">
        <w:t xml:space="preserve"> 10 обеспечивает совместимость с большинством вычислительных систем. </w:t>
      </w:r>
      <w:r w:rsidR="00DE071F">
        <w:t>Также э</w:t>
      </w:r>
      <w:r w:rsidRPr="00CD35FD">
        <w:t>тот выбор соответствует требованиям задачи по распределенным вычислениям на различных процессорах (</w:t>
      </w:r>
      <w:r w:rsidRPr="0092050F">
        <w:rPr>
          <w:i/>
          <w:iCs/>
        </w:rPr>
        <w:t>CPU</w:t>
      </w:r>
      <w:r w:rsidRPr="00CD35FD">
        <w:t xml:space="preserve">, </w:t>
      </w:r>
      <w:r w:rsidRPr="0092050F">
        <w:rPr>
          <w:i/>
          <w:iCs/>
        </w:rPr>
        <w:t>GPU</w:t>
      </w:r>
      <w:r w:rsidRPr="00CD35FD">
        <w:t>).</w:t>
      </w:r>
      <w:r w:rsidR="005D55DA">
        <w:rPr>
          <w:rFonts w:cs="Times New Roman"/>
          <w:lang w:eastAsia="en-US" w:bidi="ar-SA"/>
        </w:rPr>
        <w:br w:type="page"/>
      </w:r>
    </w:p>
    <w:p w14:paraId="6EFB41AB" w14:textId="58FEBCE2" w:rsidR="003058AF" w:rsidRDefault="002F2D04" w:rsidP="00C26C97">
      <w:pPr>
        <w:pStyle w:val="1"/>
      </w:pPr>
      <w:bookmarkStart w:id="15" w:name="_Toc152329613"/>
      <w:r>
        <w:lastRenderedPageBreak/>
        <w:t>3 </w:t>
      </w:r>
      <w:r w:rsidR="000C4246">
        <w:t>теоретическое обоснование разработки</w:t>
      </w:r>
      <w:r w:rsidR="003207F7">
        <w:t xml:space="preserve"> </w:t>
      </w:r>
      <w:r w:rsidR="00C26C97">
        <w:br/>
        <w:t>            </w:t>
      </w:r>
      <w:r w:rsidR="000C4246">
        <w:t>программного продукта</w:t>
      </w:r>
      <w:bookmarkEnd w:id="15"/>
    </w:p>
    <w:p w14:paraId="171C1D19" w14:textId="2C94FBA2" w:rsidR="005D55DA" w:rsidRDefault="005D55DA" w:rsidP="005D55DA">
      <w:pPr>
        <w:rPr>
          <w:lang w:eastAsia="en-US" w:bidi="ar-SA"/>
        </w:rPr>
      </w:pPr>
    </w:p>
    <w:p w14:paraId="2FAE4FBD" w14:textId="45F6639F" w:rsidR="000C4246" w:rsidRDefault="000C4246" w:rsidP="000C4246">
      <w:pPr>
        <w:pStyle w:val="ab"/>
        <w:widowControl/>
        <w:ind w:left="709" w:firstLine="0"/>
        <w:outlineLvl w:val="1"/>
        <w:rPr>
          <w:rFonts w:eastAsia="Calibri" w:cs="Times New Roman"/>
          <w:b/>
          <w:bCs/>
          <w:color w:val="auto"/>
          <w:szCs w:val="28"/>
          <w:lang w:bidi="ar-SA"/>
        </w:rPr>
      </w:pPr>
      <w:bookmarkStart w:id="16" w:name="_Toc152329614"/>
      <w:r>
        <w:rPr>
          <w:rFonts w:cs="Times New Roman"/>
          <w:b/>
          <w:bCs/>
          <w:szCs w:val="28"/>
        </w:rPr>
        <w:t>3.1 Обоснование необходимости разработки</w:t>
      </w:r>
      <w:bookmarkEnd w:id="16"/>
    </w:p>
    <w:p w14:paraId="598960C4" w14:textId="77777777" w:rsidR="000C4246" w:rsidRDefault="000C4246" w:rsidP="008662B4">
      <w:pPr>
        <w:spacing w:line="10" w:lineRule="atLeast"/>
        <w:rPr>
          <w:rFonts w:cs="Times New Roman"/>
        </w:rPr>
      </w:pPr>
    </w:p>
    <w:p w14:paraId="07B2E413" w14:textId="77777777" w:rsidR="00C04F69" w:rsidRDefault="00C04F69" w:rsidP="008662B4">
      <w:pPr>
        <w:spacing w:line="10" w:lineRule="atLeast"/>
        <w:rPr>
          <w:rFonts w:cs="Times New Roman"/>
        </w:rPr>
      </w:pPr>
      <w:r w:rsidRPr="00C04F69">
        <w:rPr>
          <w:rFonts w:cs="Times New Roman"/>
        </w:rPr>
        <w:t xml:space="preserve">Распределённые вычисления на нескольких процессорах являются неотъемлемой частью современных вычислительных парадигм. Они находят широкое применение по нескольким важным причинам: </w:t>
      </w:r>
    </w:p>
    <w:p w14:paraId="10670E17" w14:textId="7195E68C" w:rsidR="00C04F69" w:rsidRDefault="00C04F69" w:rsidP="008662B4">
      <w:pPr>
        <w:spacing w:line="10" w:lineRule="atLeast"/>
        <w:rPr>
          <w:rFonts w:cs="Times New Roman"/>
        </w:rPr>
      </w:pPr>
      <w:r w:rsidRPr="00C04F69">
        <w:rPr>
          <w:rFonts w:cs="Times New Roman"/>
        </w:rPr>
        <w:t>1</w:t>
      </w:r>
      <w:r>
        <w:rPr>
          <w:rFonts w:cs="Times New Roman"/>
          <w:lang w:val="en-US"/>
        </w:rPr>
        <w:t> </w:t>
      </w:r>
      <w:r w:rsidRPr="00C04F69">
        <w:rPr>
          <w:rFonts w:cs="Times New Roman"/>
        </w:rPr>
        <w:t xml:space="preserve">Распределение вычислений между несколькими процессорами позволяет параллельно выполнять задачи, что существенно увеличивает общую производительность системы. Это особенно важно при работе с большими объемами данных или выполнении сложных вычислительных операций. </w:t>
      </w:r>
    </w:p>
    <w:p w14:paraId="7B1D3A80" w14:textId="74B058EB" w:rsidR="00C04F69" w:rsidRDefault="00C04F69" w:rsidP="008662B4">
      <w:pPr>
        <w:spacing w:line="10" w:lineRule="atLeast"/>
        <w:rPr>
          <w:rFonts w:cs="Times New Roman"/>
        </w:rPr>
      </w:pPr>
      <w:r w:rsidRPr="00C04F69">
        <w:rPr>
          <w:rFonts w:cs="Times New Roman"/>
        </w:rPr>
        <w:t>2</w:t>
      </w:r>
      <w:r>
        <w:rPr>
          <w:rFonts w:cs="Times New Roman"/>
          <w:lang w:val="en-US"/>
        </w:rPr>
        <w:t> </w:t>
      </w:r>
      <w:r w:rsidRPr="00C04F69">
        <w:rPr>
          <w:rFonts w:cs="Times New Roman"/>
        </w:rPr>
        <w:t xml:space="preserve">Распределение задач между процессорами позволяет более эффективно использовать вычислительные ресурсы системы. Каждый процессор может заниматься своей частью работы, что способствует оптимальному распределению нагрузки. </w:t>
      </w:r>
    </w:p>
    <w:p w14:paraId="055A9F44" w14:textId="17023CFC" w:rsidR="00C04F69" w:rsidRDefault="00C04F69" w:rsidP="008662B4">
      <w:pPr>
        <w:spacing w:line="10" w:lineRule="atLeast"/>
        <w:rPr>
          <w:rFonts w:cs="Times New Roman"/>
        </w:rPr>
      </w:pPr>
      <w:r w:rsidRPr="00C04F69">
        <w:rPr>
          <w:rFonts w:cs="Times New Roman"/>
        </w:rPr>
        <w:t>3</w:t>
      </w:r>
      <w:r>
        <w:rPr>
          <w:rFonts w:cs="Times New Roman"/>
          <w:lang w:val="en-US"/>
        </w:rPr>
        <w:t> </w:t>
      </w:r>
      <w:r w:rsidRPr="00C04F69">
        <w:rPr>
          <w:rFonts w:cs="Times New Roman"/>
        </w:rPr>
        <w:t xml:space="preserve">Некоторые задачи требуют огромных вычислительных мощностей, одиночный процессор может не справиться </w:t>
      </w:r>
      <w:r>
        <w:rPr>
          <w:rFonts w:cs="Times New Roman"/>
        </w:rPr>
        <w:t>с их</w:t>
      </w:r>
      <w:r w:rsidRPr="00C04F69">
        <w:rPr>
          <w:rFonts w:cs="Times New Roman"/>
        </w:rPr>
        <w:t xml:space="preserve"> обработкой. Распределение задач позволяет объединить вычислительные ресурсы нескольких процессоров для решения сложных проблем. </w:t>
      </w:r>
    </w:p>
    <w:p w14:paraId="21A76617" w14:textId="743CB8CF" w:rsidR="00C04F69" w:rsidRDefault="00C04F69" w:rsidP="008662B4">
      <w:pPr>
        <w:spacing w:line="10" w:lineRule="atLeast"/>
        <w:rPr>
          <w:rFonts w:cs="Times New Roman"/>
        </w:rPr>
      </w:pPr>
      <w:r>
        <w:rPr>
          <w:rFonts w:cs="Times New Roman"/>
        </w:rPr>
        <w:t>4 </w:t>
      </w:r>
      <w:r w:rsidRPr="00C04F69">
        <w:rPr>
          <w:rFonts w:cs="Times New Roman"/>
        </w:rPr>
        <w:t xml:space="preserve">Распределённые вычисления обеспечивают высокую степень скалируемости. При увеличении вычислительных ресурсов системы можно эффективно масштабировать процессы, что особенно важно в условиях изменяющихся требований. </w:t>
      </w:r>
    </w:p>
    <w:p w14:paraId="163F56E7" w14:textId="5E1B1B1A" w:rsidR="00C04F69" w:rsidRDefault="00C04F69" w:rsidP="008662B4">
      <w:pPr>
        <w:spacing w:line="10" w:lineRule="atLeast"/>
        <w:rPr>
          <w:rFonts w:cs="Times New Roman"/>
        </w:rPr>
      </w:pPr>
      <w:r>
        <w:rPr>
          <w:rFonts w:cs="Times New Roman"/>
        </w:rPr>
        <w:t>5 </w:t>
      </w:r>
      <w:r w:rsidRPr="00C04F69">
        <w:rPr>
          <w:rFonts w:cs="Times New Roman"/>
        </w:rPr>
        <w:t xml:space="preserve">В случае отказа одного из процессоров, другие могут продолжить выполнение задач, что обеспечивает более высокую отказоустойчивость системы. </w:t>
      </w:r>
    </w:p>
    <w:p w14:paraId="58A6B50F" w14:textId="7BC649C3" w:rsidR="00C04F69" w:rsidRDefault="00C04F69" w:rsidP="008662B4">
      <w:pPr>
        <w:spacing w:line="10" w:lineRule="atLeast"/>
        <w:rPr>
          <w:rFonts w:cs="Times New Roman"/>
        </w:rPr>
      </w:pPr>
      <w:r>
        <w:rPr>
          <w:rFonts w:cs="Times New Roman"/>
        </w:rPr>
        <w:t>6 </w:t>
      </w:r>
      <w:r w:rsidRPr="00C04F69">
        <w:rPr>
          <w:rFonts w:cs="Times New Roman"/>
        </w:rPr>
        <w:t xml:space="preserve">Распределённые вычисления широко применяются при обработке и анализе больших объемов данных, например, в области исследований, научных расчетов, анализа данных и машинного обучения. </w:t>
      </w:r>
    </w:p>
    <w:p w14:paraId="27C72D99" w14:textId="017C2DDF" w:rsidR="008662B4" w:rsidRPr="00C04F69" w:rsidRDefault="00C04F69" w:rsidP="008662B4">
      <w:pPr>
        <w:spacing w:line="10" w:lineRule="atLeast"/>
        <w:rPr>
          <w:rFonts w:cs="Times New Roman"/>
        </w:rPr>
      </w:pPr>
      <w:r w:rsidRPr="00C04F69">
        <w:rPr>
          <w:rFonts w:cs="Times New Roman"/>
        </w:rPr>
        <w:t xml:space="preserve">Таким образом, распределённые вычисления на нескольких процессорах являются эффективным инструментом для решения разнообразных задач, обеспечивая более быстрое, эффективное и гибкое функционирование вычислительных систем. </w:t>
      </w:r>
      <w:r w:rsidR="00E30A27" w:rsidRPr="00C04F69">
        <w:rPr>
          <w:rFonts w:cs="Times New Roman"/>
        </w:rPr>
        <w:t>[1</w:t>
      </w:r>
      <w:r w:rsidR="00125FB6">
        <w:rPr>
          <w:rFonts w:cs="Times New Roman"/>
        </w:rPr>
        <w:t>6</w:t>
      </w:r>
      <w:r w:rsidR="00E30A27" w:rsidRPr="00C04F69">
        <w:rPr>
          <w:rFonts w:cs="Times New Roman"/>
        </w:rPr>
        <w:t>]</w:t>
      </w:r>
    </w:p>
    <w:p w14:paraId="1CF72AE0" w14:textId="77777777" w:rsidR="000C4246" w:rsidRDefault="000C4246" w:rsidP="008662B4">
      <w:pPr>
        <w:spacing w:line="10" w:lineRule="atLeast"/>
        <w:rPr>
          <w:rFonts w:cs="Times New Roman"/>
        </w:rPr>
      </w:pPr>
    </w:p>
    <w:p w14:paraId="050E59A5" w14:textId="61D2B758" w:rsidR="000C4246" w:rsidRDefault="00F21D7B" w:rsidP="000C4246">
      <w:pPr>
        <w:pStyle w:val="ab"/>
        <w:widowControl/>
        <w:ind w:left="709" w:firstLine="0"/>
        <w:outlineLvl w:val="1"/>
        <w:rPr>
          <w:rFonts w:eastAsia="Calibri" w:cs="Times New Roman"/>
          <w:b/>
          <w:bCs/>
          <w:color w:val="auto"/>
          <w:szCs w:val="28"/>
          <w:lang w:bidi="ar-SA"/>
        </w:rPr>
      </w:pPr>
      <w:bookmarkStart w:id="17" w:name="_Toc152329615"/>
      <w:r>
        <w:rPr>
          <w:rFonts w:cs="Times New Roman"/>
          <w:b/>
          <w:bCs/>
          <w:szCs w:val="28"/>
        </w:rPr>
        <w:t> </w:t>
      </w:r>
      <w:r w:rsidR="000C4246">
        <w:rPr>
          <w:rFonts w:cs="Times New Roman"/>
          <w:b/>
          <w:bCs/>
          <w:szCs w:val="28"/>
        </w:rPr>
        <w:t>3.2 Технологии программирования, используемые для решения поставленных задач</w:t>
      </w:r>
      <w:bookmarkEnd w:id="17"/>
    </w:p>
    <w:p w14:paraId="6B6A79B9" w14:textId="77777777" w:rsidR="000C4246" w:rsidRDefault="000C4246" w:rsidP="008662B4">
      <w:pPr>
        <w:spacing w:line="10" w:lineRule="atLeast"/>
        <w:rPr>
          <w:rFonts w:cs="Times New Roman"/>
          <w14:props3d w14:extrusionH="0" w14:contourW="184150" w14:prstMaterial="none"/>
        </w:rPr>
      </w:pPr>
    </w:p>
    <w:p w14:paraId="4021D1CD" w14:textId="7ED831E3" w:rsidR="002B4EAF" w:rsidRDefault="00AA68C9" w:rsidP="00696164">
      <w:pPr>
        <w:spacing w:line="10" w:lineRule="atLeast"/>
        <w:rPr>
          <w:rFonts w:cs="Times New Roman"/>
          <w14:props3d w14:extrusionH="0" w14:contourW="184150" w14:prstMaterial="none"/>
        </w:rPr>
      </w:pPr>
      <w:r>
        <w:rPr>
          <w:rFonts w:cs="Times New Roman"/>
          <w14:props3d w14:extrusionH="0" w14:contourW="184150" w14:prstMaterial="none"/>
        </w:rPr>
        <w:t>Р</w:t>
      </w:r>
      <w:r w:rsidRPr="00AA68C9">
        <w:rPr>
          <w:rFonts w:cs="Times New Roman"/>
          <w14:props3d w14:extrusionH="0" w14:contourW="184150" w14:prstMaterial="none"/>
        </w:rPr>
        <w:t xml:space="preserve">абота посвящена разработке эффективной программы для распределенных вычислений на нескольких процессорах </w:t>
      </w:r>
      <w:r w:rsidRPr="00AA68C9">
        <w:rPr>
          <w:rFonts w:cs="Times New Roman"/>
          <w:i/>
          <w:iCs/>
          <w14:props3d w14:extrusionH="0" w14:contourW="184150" w14:prstMaterial="none"/>
        </w:rPr>
        <w:t>CPU</w:t>
      </w:r>
      <w:r w:rsidRPr="00AA68C9">
        <w:rPr>
          <w:rFonts w:cs="Times New Roman"/>
          <w14:props3d w14:extrusionH="0" w14:contourW="184150" w14:prstMaterial="none"/>
        </w:rPr>
        <w:t xml:space="preserve"> и </w:t>
      </w:r>
      <w:r w:rsidRPr="00AA68C9">
        <w:rPr>
          <w:rFonts w:cs="Times New Roman"/>
          <w:i/>
          <w:iCs/>
          <w14:props3d w14:extrusionH="0" w14:contourW="184150" w14:prstMaterial="none"/>
        </w:rPr>
        <w:t>GPU</w:t>
      </w:r>
      <w:r w:rsidRPr="00AA68C9">
        <w:rPr>
          <w:rFonts w:cs="Times New Roman"/>
          <w14:props3d w14:extrusionH="0" w14:contourW="184150" w14:prstMaterial="none"/>
        </w:rPr>
        <w:t xml:space="preserve">. Для достижения этой цели </w:t>
      </w:r>
      <w:r>
        <w:rPr>
          <w:rFonts w:cs="Times New Roman"/>
          <w14:props3d w14:extrusionH="0" w14:contourW="184150" w14:prstMaterial="none"/>
        </w:rPr>
        <w:t>рассматривается</w:t>
      </w:r>
      <w:r w:rsidRPr="00AA68C9">
        <w:rPr>
          <w:rFonts w:cs="Times New Roman"/>
          <w14:props3d w14:extrusionH="0" w14:contourW="184150" w14:prstMaterial="none"/>
        </w:rPr>
        <w:t xml:space="preserve"> использование языков </w:t>
      </w:r>
      <w:r w:rsidRPr="00AA68C9">
        <w:rPr>
          <w:rFonts w:cs="Times New Roman"/>
          <w14:props3d w14:extrusionH="0" w14:contourW="184150" w14:prstMaterial="none"/>
        </w:rPr>
        <w:lastRenderedPageBreak/>
        <w:t xml:space="preserve">программирования </w:t>
      </w:r>
      <w:r w:rsidRPr="00AA68C9">
        <w:rPr>
          <w:rFonts w:cs="Times New Roman"/>
          <w:i/>
          <w:iCs/>
          <w14:props3d w14:extrusionH="0" w14:contourW="184150" w14:prstMaterial="none"/>
        </w:rPr>
        <w:t>C/C</w:t>
      </w:r>
      <w:r w:rsidRPr="00AA68C9">
        <w:rPr>
          <w:rFonts w:cs="Times New Roman"/>
          <w14:props3d w14:extrusionH="0" w14:contourW="184150" w14:prstMaterial="none"/>
        </w:rPr>
        <w:t xml:space="preserve">++ в сочетании с библиотекой </w:t>
      </w:r>
      <w:r w:rsidRPr="00AA68C9">
        <w:rPr>
          <w:rFonts w:cs="Times New Roman"/>
          <w:i/>
          <w:iCs/>
          <w14:props3d w14:extrusionH="0" w14:contourW="184150" w14:prstMaterial="none"/>
        </w:rPr>
        <w:t>OpenCL</w:t>
      </w:r>
      <w:r w:rsidRPr="00AA68C9">
        <w:rPr>
          <w:rFonts w:cs="Times New Roman"/>
          <w14:props3d w14:extrusionH="0" w14:contourW="184150" w14:prstMaterial="none"/>
        </w:rPr>
        <w:t xml:space="preserve">. </w:t>
      </w:r>
      <w:r w:rsidRPr="00AA68C9">
        <w:rPr>
          <w:rFonts w:cs="Times New Roman"/>
          <w:i/>
          <w:iCs/>
          <w14:props3d w14:extrusionH="0" w14:contourW="184150" w14:prstMaterial="none"/>
        </w:rPr>
        <w:t>C/C</w:t>
      </w:r>
      <w:r w:rsidRPr="00AA68C9">
        <w:rPr>
          <w:rFonts w:cs="Times New Roman"/>
          <w14:props3d w14:extrusionH="0" w14:contourW="184150" w14:prstMaterial="none"/>
        </w:rPr>
        <w:t>++</w:t>
      </w:r>
      <w:r>
        <w:rPr>
          <w:rFonts w:cs="Times New Roman"/>
          <w14:props3d w14:extrusionH="0" w14:contourW="184150" w14:prstMaterial="none"/>
        </w:rPr>
        <w:t xml:space="preserve"> </w:t>
      </w:r>
      <w:r w:rsidRPr="00AA68C9">
        <w:rPr>
          <w:rFonts w:cs="Times New Roman"/>
          <w14:props3d w14:extrusionH="0" w14:contourW="184150" w14:prstMaterial="none"/>
        </w:rPr>
        <w:t xml:space="preserve">выбран для обеспечения высокой производительности и полного контроля над ресурсами, в то время как </w:t>
      </w:r>
      <w:r w:rsidRPr="000A3D0A">
        <w:rPr>
          <w:rFonts w:cs="Times New Roman"/>
          <w:i/>
          <w:iCs/>
          <w14:props3d w14:extrusionH="0" w14:contourW="184150" w14:prstMaterial="none"/>
        </w:rPr>
        <w:t>OpenCL</w:t>
      </w:r>
      <w:r w:rsidRPr="00AA68C9">
        <w:rPr>
          <w:rFonts w:cs="Times New Roman"/>
          <w14:props3d w14:extrusionH="0" w14:contourW="184150" w14:prstMaterial="none"/>
        </w:rPr>
        <w:t xml:space="preserve"> позволяет нам реализовать </w:t>
      </w:r>
      <w:r w:rsidR="000A3D0A">
        <w:rPr>
          <w:rFonts w:cs="Times New Roman"/>
          <w14:props3d w14:extrusionH="0" w14:contourW="184150" w14:prstMaterial="none"/>
        </w:rPr>
        <w:t>распределенные</w:t>
      </w:r>
      <w:r w:rsidRPr="00AA68C9">
        <w:rPr>
          <w:rFonts w:cs="Times New Roman"/>
          <w14:props3d w14:extrusionH="0" w14:contourW="184150" w14:prstMaterial="none"/>
        </w:rPr>
        <w:t xml:space="preserve"> вычисления на </w:t>
      </w:r>
      <w:r w:rsidR="000A3D0A">
        <w:rPr>
          <w:rFonts w:cs="Times New Roman"/>
          <w14:props3d w14:extrusionH="0" w14:contourW="184150" w14:prstMaterial="none"/>
        </w:rPr>
        <w:t>нескольких процессорах</w:t>
      </w:r>
      <w:r w:rsidRPr="00AA68C9">
        <w:rPr>
          <w:rFonts w:cs="Times New Roman"/>
          <w14:props3d w14:extrusionH="0" w14:contourW="184150" w14:prstMaterial="none"/>
        </w:rPr>
        <w:t xml:space="preserve">, включая как </w:t>
      </w:r>
      <w:r w:rsidRPr="000A3D0A">
        <w:rPr>
          <w:rFonts w:cs="Times New Roman"/>
          <w:i/>
          <w:iCs/>
          <w14:props3d w14:extrusionH="0" w14:contourW="184150" w14:prstMaterial="none"/>
        </w:rPr>
        <w:t>CPU</w:t>
      </w:r>
      <w:r w:rsidRPr="00AA68C9">
        <w:rPr>
          <w:rFonts w:cs="Times New Roman"/>
          <w14:props3d w14:extrusionH="0" w14:contourW="184150" w14:prstMaterial="none"/>
        </w:rPr>
        <w:t xml:space="preserve">, так и </w:t>
      </w:r>
      <w:r w:rsidRPr="000A3D0A">
        <w:rPr>
          <w:rFonts w:cs="Times New Roman"/>
          <w:i/>
          <w:iCs/>
          <w14:props3d w14:extrusionH="0" w14:contourW="184150" w14:prstMaterial="none"/>
        </w:rPr>
        <w:t>GPU</w:t>
      </w:r>
      <w:r w:rsidRPr="00AA68C9">
        <w:rPr>
          <w:rFonts w:cs="Times New Roman"/>
          <w14:props3d w14:extrusionH="0" w14:contourW="184150" w14:prstMaterial="none"/>
        </w:rPr>
        <w:t xml:space="preserve">. В дополнение к этому, мы рассмотрим использование </w:t>
      </w:r>
      <w:r w:rsidR="005D092E">
        <w:rPr>
          <w:rFonts w:cs="Times New Roman"/>
          <w:i/>
          <w:iCs/>
          <w:lang w:val="en-US"/>
          <w14:props3d w14:extrusionH="0" w14:contourW="184150" w14:prstMaterial="none"/>
        </w:rPr>
        <w:t>OpenMP</w:t>
      </w:r>
      <w:r w:rsidRPr="00AA68C9">
        <w:rPr>
          <w:rFonts w:cs="Times New Roman"/>
          <w14:props3d w14:extrusionH="0" w14:contourW="184150" w14:prstMaterial="none"/>
        </w:rPr>
        <w:t xml:space="preserve"> для</w:t>
      </w:r>
      <w:r w:rsidR="005D092E">
        <w:rPr>
          <w:rFonts w:cs="Times New Roman"/>
          <w14:props3d w14:extrusionH="0" w14:contourW="184150" w14:prstMaterial="none"/>
        </w:rPr>
        <w:t xml:space="preserve"> дополнительного</w:t>
      </w:r>
      <w:r w:rsidRPr="00AA68C9">
        <w:rPr>
          <w:rFonts w:cs="Times New Roman"/>
          <w14:props3d w14:extrusionH="0" w14:contourW="184150" w14:prstMaterial="none"/>
        </w:rPr>
        <w:t xml:space="preserve"> </w:t>
      </w:r>
      <w:r w:rsidR="005D092E">
        <w:rPr>
          <w:rFonts w:cs="Times New Roman"/>
          <w14:props3d w14:extrusionH="0" w14:contourW="184150" w14:prstMaterial="none"/>
        </w:rPr>
        <w:t xml:space="preserve">распараллеливания вычислений на </w:t>
      </w:r>
      <w:r w:rsidR="005D092E" w:rsidRPr="005D092E">
        <w:rPr>
          <w:rFonts w:cs="Times New Roman"/>
          <w:i/>
          <w:iCs/>
          <w:lang w:val="en-US"/>
          <w14:props3d w14:extrusionH="0" w14:contourW="184150" w14:prstMaterial="none"/>
        </w:rPr>
        <w:t>CPU</w:t>
      </w:r>
      <w:r w:rsidR="005D092E" w:rsidRPr="005D092E">
        <w:rPr>
          <w:rFonts w:cs="Times New Roman"/>
          <w:i/>
          <w:iCs/>
          <w14:props3d w14:extrusionH="0" w14:contourW="184150" w14:prstMaterial="none"/>
        </w:rPr>
        <w:t xml:space="preserve"> </w:t>
      </w:r>
      <w:r w:rsidR="005D092E">
        <w:rPr>
          <w:rFonts w:cs="Times New Roman"/>
          <w14:props3d w14:extrusionH="0" w14:contourW="184150" w14:prstMaterial="none"/>
        </w:rPr>
        <w:t>и достижения большей эффективности программы</w:t>
      </w:r>
      <w:r w:rsidRPr="00AA68C9">
        <w:rPr>
          <w:rFonts w:cs="Times New Roman"/>
          <w14:props3d w14:extrusionH="0" w14:contourW="184150" w14:prstMaterial="none"/>
        </w:rPr>
        <w:t xml:space="preserve">. </w:t>
      </w:r>
      <w:r w:rsidR="000A3D0A">
        <w:rPr>
          <w:rFonts w:cs="Times New Roman"/>
          <w14:props3d w14:extrusionH="0" w14:contourW="184150" w14:prstMaterial="none"/>
        </w:rPr>
        <w:t>Теперь</w:t>
      </w:r>
      <w:r w:rsidRPr="00AA68C9">
        <w:rPr>
          <w:rFonts w:cs="Times New Roman"/>
          <w14:props3d w14:extrusionH="0" w14:contourW="184150" w14:prstMaterial="none"/>
        </w:rPr>
        <w:t xml:space="preserve"> подробно рассмотрим технологии программирования, которые </w:t>
      </w:r>
      <w:r w:rsidR="000A3D0A">
        <w:rPr>
          <w:rFonts w:cs="Times New Roman"/>
          <w14:props3d w14:extrusionH="0" w14:contourW="184150" w14:prstMaterial="none"/>
        </w:rPr>
        <w:t>будут</w:t>
      </w:r>
      <w:r w:rsidRPr="00AA68C9">
        <w:rPr>
          <w:rFonts w:cs="Times New Roman"/>
          <w14:props3d w14:extrusionH="0" w14:contourW="184150" w14:prstMaterial="none"/>
        </w:rPr>
        <w:t xml:space="preserve"> использовать</w:t>
      </w:r>
      <w:r w:rsidR="000A3D0A">
        <w:rPr>
          <w:rFonts w:cs="Times New Roman"/>
          <w14:props3d w14:extrusionH="0" w14:contourW="184150" w14:prstMaterial="none"/>
        </w:rPr>
        <w:t>ся</w:t>
      </w:r>
      <w:r w:rsidRPr="00AA68C9">
        <w:rPr>
          <w:rFonts w:cs="Times New Roman"/>
          <w14:props3d w14:extrusionH="0" w14:contourW="184150" w14:prstMaterial="none"/>
        </w:rPr>
        <w:t xml:space="preserve"> для успешной реализации данного проекта.</w:t>
      </w:r>
      <w:r w:rsidR="00696164" w:rsidRPr="00696164">
        <w:rPr>
          <w:rFonts w:cs="Times New Roman"/>
          <w14:props3d w14:extrusionH="0" w14:contourW="184150" w14:prstMaterial="none"/>
        </w:rPr>
        <w:t xml:space="preserve"> </w:t>
      </w:r>
    </w:p>
    <w:p w14:paraId="6F19A88F" w14:textId="77777777" w:rsidR="004338C9" w:rsidRDefault="004338C9" w:rsidP="00696164">
      <w:pPr>
        <w:spacing w:line="10" w:lineRule="atLeast"/>
        <w:rPr>
          <w:rFonts w:cs="Times New Roman"/>
          <w14:props3d w14:extrusionH="0" w14:contourW="184150" w14:prstMaterial="none"/>
        </w:rPr>
      </w:pPr>
    </w:p>
    <w:p w14:paraId="03808B09" w14:textId="54DD676C" w:rsidR="00103529" w:rsidRDefault="00103529" w:rsidP="00103529">
      <w:pPr>
        <w:pStyle w:val="ab"/>
        <w:ind w:left="0"/>
        <w:rPr>
          <w:rFonts w:cs="Times New Roman"/>
          <w:szCs w:val="28"/>
        </w:rPr>
      </w:pPr>
      <w:r>
        <w:rPr>
          <w:rFonts w:cs="Times New Roman"/>
          <w:b/>
          <w:bCs/>
          <w:szCs w:val="28"/>
        </w:rPr>
        <w:t>3.2.1</w:t>
      </w:r>
      <w:r>
        <w:rPr>
          <w:rFonts w:cs="Times New Roman"/>
          <w:szCs w:val="28"/>
        </w:rPr>
        <w:t xml:space="preserve"> Язык программирования </w:t>
      </w:r>
      <w:r w:rsidRPr="00696164">
        <w:rPr>
          <w:rFonts w:cs="Times New Roman"/>
          <w14:props3d w14:extrusionH="0" w14:contourW="184150" w14:prstMaterial="none"/>
        </w:rPr>
        <w:t>C/C++</w:t>
      </w:r>
      <w:r w:rsidR="002627A2">
        <w:rPr>
          <w:rFonts w:cs="Times New Roman"/>
          <w14:props3d w14:extrusionH="0" w14:contourW="184150" w14:prstMaterial="none"/>
        </w:rPr>
        <w:t>. Многозадачность и многопоточность</w:t>
      </w:r>
    </w:p>
    <w:p w14:paraId="3625D3CE" w14:textId="77777777" w:rsidR="002627A2" w:rsidRDefault="00696164" w:rsidP="00696164">
      <w:pPr>
        <w:spacing w:line="10" w:lineRule="atLeast"/>
        <w:rPr>
          <w:rFonts w:cs="Times New Roman"/>
          <w14:props3d w14:extrusionH="0" w14:contourW="184150" w14:prstMaterial="none"/>
        </w:rPr>
      </w:pPr>
      <w:r w:rsidRPr="00696164">
        <w:rPr>
          <w:rFonts w:cs="Times New Roman"/>
          <w14:props3d w14:extrusionH="0" w14:contourW="184150" w14:prstMaterial="none"/>
        </w:rPr>
        <w:t>Язык</w:t>
      </w:r>
      <w:r w:rsidR="002627A2">
        <w:rPr>
          <w:rFonts w:cs="Times New Roman"/>
          <w14:props3d w14:extrusionH="0" w14:contourW="184150" w14:prstMaterial="none"/>
        </w:rPr>
        <w:t>и</w:t>
      </w:r>
      <w:r w:rsidRPr="00696164">
        <w:rPr>
          <w:rFonts w:cs="Times New Roman"/>
          <w14:props3d w14:extrusionH="0" w14:contourW="184150" w14:prstMaterial="none"/>
        </w:rPr>
        <w:t xml:space="preserve"> программирования C/C++ выбраны в качестве основных языков разработки. Они предоставляют высокую производительность и непосредственный контроль над ресурсами, что существенно для эффективных распределенных вычислений. </w:t>
      </w:r>
    </w:p>
    <w:p w14:paraId="266D64EB" w14:textId="77777777" w:rsidR="00FF2DA2" w:rsidRDefault="002627A2" w:rsidP="00696164">
      <w:pPr>
        <w:spacing w:line="10" w:lineRule="atLeast"/>
        <w:rPr>
          <w:rFonts w:cs="Times New Roman"/>
          <w14:props3d w14:extrusionH="0" w14:contourW="184150" w14:prstMaterial="none"/>
        </w:rPr>
      </w:pPr>
      <w:r>
        <w:rPr>
          <w:rFonts w:cs="Times New Roman"/>
          <w14:props3d w14:extrusionH="0" w14:contourW="184150" w14:prstMaterial="none"/>
        </w:rPr>
        <w:t>В проекте будет использоваться</w:t>
      </w:r>
      <w:r w:rsidR="00696164" w:rsidRPr="00696164">
        <w:rPr>
          <w:rFonts w:cs="Times New Roman"/>
          <w14:props3d w14:extrusionH="0" w14:contourW="184150" w14:prstMaterial="none"/>
        </w:rPr>
        <w:t xml:space="preserve"> многозадачность для разделения вычислительных задач на подзадачи и многопоточность для параллельного выполнения задач на различных ядрах CPU. </w:t>
      </w:r>
    </w:p>
    <w:p w14:paraId="7E30321B" w14:textId="77777777" w:rsidR="00FF2DA2" w:rsidRDefault="00FF2DA2" w:rsidP="00696164">
      <w:pPr>
        <w:spacing w:line="10" w:lineRule="atLeast"/>
        <w:rPr>
          <w:rFonts w:cs="Times New Roman"/>
          <w14:props3d w14:extrusionH="0" w14:contourW="184150" w14:prstMaterial="none"/>
        </w:rPr>
      </w:pPr>
      <w:r w:rsidRPr="00FF2DA2">
        <w:rPr>
          <w:rFonts w:cs="Times New Roman"/>
          <w14:props3d w14:extrusionH="0" w14:contourW="184150" w14:prstMaterial="none"/>
        </w:rPr>
        <w:t>Многозадачность (</w:t>
      </w:r>
      <w:r w:rsidRPr="00FF2DA2">
        <w:rPr>
          <w:rFonts w:cs="Times New Roman"/>
          <w:i/>
          <w:iCs/>
          <w:lang w:val="en-US"/>
          <w14:props3d w14:extrusionH="0" w14:contourW="184150" w14:prstMaterial="none"/>
        </w:rPr>
        <w:t>multitasking</w:t>
      </w:r>
      <w:r w:rsidRPr="00FF2DA2">
        <w:rPr>
          <w:rFonts w:cs="Times New Roman"/>
          <w14:props3d w14:extrusionH="0" w14:contourW="184150" w14:prstMaterial="none"/>
        </w:rPr>
        <w:t xml:space="preserve">) – свойство операционной системы или среды выполнения обеспечивать возможность параллельной (или псевдопараллельной) обработки нескольких задач. </w:t>
      </w:r>
    </w:p>
    <w:p w14:paraId="4566E1D7" w14:textId="16F2DDB5" w:rsidR="00FF2DA2" w:rsidRDefault="00FF2DA2" w:rsidP="00696164">
      <w:pPr>
        <w:spacing w:line="10" w:lineRule="atLeast"/>
        <w:rPr>
          <w:rFonts w:cs="Times New Roman"/>
          <w14:props3d w14:extrusionH="0" w14:contourW="184150" w14:prstMaterial="none"/>
        </w:rPr>
      </w:pPr>
      <w:r w:rsidRPr="00FF2DA2">
        <w:rPr>
          <w:rFonts w:cs="Times New Roman"/>
          <w14:props3d w14:extrusionH="0" w14:contourW="184150" w14:prstMaterial="none"/>
        </w:rPr>
        <w:t>Многопоточность (</w:t>
      </w:r>
      <w:r w:rsidRPr="00FF2DA2">
        <w:rPr>
          <w:rFonts w:cs="Times New Roman"/>
          <w:i/>
          <w:iCs/>
          <w:lang w:val="en-US"/>
          <w14:props3d w14:extrusionH="0" w14:contourW="184150" w14:prstMaterial="none"/>
        </w:rPr>
        <w:t>multithreading</w:t>
      </w:r>
      <w:r w:rsidRPr="00FF2DA2">
        <w:rPr>
          <w:rFonts w:cs="Times New Roman"/>
          <w14:props3d w14:extrusionH="0" w14:contourW="184150" w14:prstMaterial="none"/>
        </w:rPr>
        <w:t xml:space="preserve">) – свойство платформы (например, операционной системы, виртуальной машины и т. д.)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 При выполнении некоторых задач такое разделение может достичь более эффективного использования ресурсов вычислительной машины. </w:t>
      </w:r>
    </w:p>
    <w:p w14:paraId="633D2857" w14:textId="77777777" w:rsidR="006B30CD" w:rsidRDefault="006B30CD" w:rsidP="00696164">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В тандеме с многозадачностью, многопоточность будет активно применяться для разделения задач на потоки и эффективного использования вычислительных ресурсов каждого процессора. </w:t>
      </w:r>
    </w:p>
    <w:p w14:paraId="1B8C8436" w14:textId="77777777" w:rsidR="006B30CD" w:rsidRDefault="006B30CD" w:rsidP="00696164">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В контексте </w:t>
      </w:r>
      <w:r w:rsidRPr="006B30CD">
        <w:rPr>
          <w:rFonts w:cs="Times New Roman"/>
          <w:i/>
          <w:iCs/>
          <w14:props3d w14:extrusionH="0" w14:contourW="184150" w14:prstMaterial="none"/>
        </w:rPr>
        <w:t>CPU</w:t>
      </w:r>
      <w:r w:rsidRPr="006B30CD">
        <w:rPr>
          <w:rFonts w:cs="Times New Roman"/>
          <w14:props3d w14:extrusionH="0" w14:contourW="184150" w14:prstMaterial="none"/>
        </w:rPr>
        <w:t xml:space="preserve">, </w:t>
      </w:r>
      <w:r>
        <w:rPr>
          <w:rFonts w:cs="Times New Roman"/>
          <w14:props3d w14:extrusionH="0" w14:contourW="184150" w14:prstMaterial="none"/>
        </w:rPr>
        <w:t>будут использоваться</w:t>
      </w:r>
      <w:r w:rsidRPr="006B30CD">
        <w:rPr>
          <w:rFonts w:cs="Times New Roman"/>
          <w14:props3d w14:extrusionH="0" w14:contourW="184150" w14:prstMaterial="none"/>
        </w:rPr>
        <w:t xml:space="preserve"> стандартны</w:t>
      </w:r>
      <w:r>
        <w:rPr>
          <w:rFonts w:cs="Times New Roman"/>
          <w14:props3d w14:extrusionH="0" w14:contourW="184150" w14:prstMaterial="none"/>
        </w:rPr>
        <w:t>е</w:t>
      </w:r>
      <w:r w:rsidRPr="006B30CD">
        <w:rPr>
          <w:rFonts w:cs="Times New Roman"/>
          <w14:props3d w14:extrusionH="0" w14:contourW="184150" w14:prstMaterial="none"/>
        </w:rPr>
        <w:t xml:space="preserve"> библиотек</w:t>
      </w:r>
      <w:r>
        <w:rPr>
          <w:rFonts w:cs="Times New Roman"/>
          <w14:props3d w14:extrusionH="0" w14:contourW="184150" w14:prstMaterial="none"/>
        </w:rPr>
        <w:t>и</w:t>
      </w:r>
      <w:r w:rsidRPr="006B30CD">
        <w:rPr>
          <w:rFonts w:cs="Times New Roman"/>
          <w14:props3d w14:extrusionH="0" w14:contourW="184150" w14:prstMaterial="none"/>
        </w:rPr>
        <w:t xml:space="preserve"> многопоточности в </w:t>
      </w:r>
      <w:r w:rsidRPr="006B30CD">
        <w:rPr>
          <w:rFonts w:cs="Times New Roman"/>
          <w:i/>
          <w:iCs/>
          <w14:props3d w14:extrusionH="0" w14:contourW="184150" w14:prstMaterial="none"/>
        </w:rPr>
        <w:t>C</w:t>
      </w:r>
      <w:r w:rsidRPr="006B30CD">
        <w:rPr>
          <w:rFonts w:cs="Times New Roman"/>
          <w14:props3d w14:extrusionH="0" w14:contourW="184150" w14:prstMaterial="none"/>
        </w:rPr>
        <w:t>++, таки</w:t>
      </w:r>
      <w:r>
        <w:rPr>
          <w:rFonts w:cs="Times New Roman"/>
          <w14:props3d w14:extrusionH="0" w14:contourW="184150" w14:prstMaterial="none"/>
        </w:rPr>
        <w:t>е</w:t>
      </w:r>
      <w:r w:rsidRPr="006B30CD">
        <w:rPr>
          <w:rFonts w:cs="Times New Roman"/>
          <w14:props3d w14:extrusionH="0" w14:contourW="184150" w14:prstMaterial="none"/>
        </w:rPr>
        <w:t xml:space="preserve"> как </w:t>
      </w:r>
      <w:r w:rsidRPr="006B30CD">
        <w:rPr>
          <w:rFonts w:cs="Times New Roman"/>
          <w:i/>
          <w:iCs/>
          <w14:props3d w14:extrusionH="0" w14:contourW="184150" w14:prstMaterial="none"/>
        </w:rPr>
        <w:t>std</w:t>
      </w:r>
      <w:r w:rsidRPr="006B30CD">
        <w:rPr>
          <w:rFonts w:cs="Times New Roman"/>
          <w14:props3d w14:extrusionH="0" w14:contourW="184150" w14:prstMaterial="none"/>
        </w:rPr>
        <w:t>::</w:t>
      </w:r>
      <w:r w:rsidRPr="006B30CD">
        <w:rPr>
          <w:rFonts w:cs="Times New Roman"/>
          <w:i/>
          <w:iCs/>
          <w14:props3d w14:extrusionH="0" w14:contourW="184150" w14:prstMaterial="none"/>
        </w:rPr>
        <w:t>thread</w:t>
      </w:r>
      <w:r w:rsidRPr="006B30CD">
        <w:rPr>
          <w:rFonts w:cs="Times New Roman"/>
          <w14:props3d w14:extrusionH="0" w14:contourW="184150" w14:prstMaterial="none"/>
        </w:rPr>
        <w:t xml:space="preserve">, для создания потоков, которые будут выполнять части вычислений. Эти потоки будут синхронизированы для обеспечения правильного взаимодействия и обмена данными. </w:t>
      </w:r>
    </w:p>
    <w:p w14:paraId="320E697D" w14:textId="77777777" w:rsidR="006B30CD" w:rsidRDefault="006B30CD" w:rsidP="00696164">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Кроме того, учитывая, что современные </w:t>
      </w:r>
      <w:r w:rsidRPr="006B30CD">
        <w:rPr>
          <w:rFonts w:cs="Times New Roman"/>
          <w:i/>
          <w:iCs/>
          <w14:props3d w14:extrusionH="0" w14:contourW="184150" w14:prstMaterial="none"/>
        </w:rPr>
        <w:t>GPU</w:t>
      </w:r>
      <w:r w:rsidRPr="006B30CD">
        <w:rPr>
          <w:rFonts w:cs="Times New Roman"/>
          <w14:props3d w14:extrusionH="0" w14:contourW="184150" w14:prstMaterial="none"/>
        </w:rPr>
        <w:t xml:space="preserve"> также поддерживают многопоточность, </w:t>
      </w:r>
      <w:r>
        <w:rPr>
          <w:rFonts w:cs="Times New Roman"/>
          <w14:props3d w14:extrusionH="0" w14:contourW="184150" w14:prstMaterial="none"/>
        </w:rPr>
        <w:t>планируется</w:t>
      </w:r>
      <w:r w:rsidRPr="006B30CD">
        <w:rPr>
          <w:rFonts w:cs="Times New Roman"/>
          <w14:props3d w14:extrusionH="0" w14:contourW="184150" w14:prstMaterial="none"/>
        </w:rPr>
        <w:t xml:space="preserve"> использовать соответствующие возможности </w:t>
      </w:r>
      <w:r w:rsidRPr="006B30CD">
        <w:rPr>
          <w:rFonts w:cs="Times New Roman"/>
          <w:i/>
          <w:iCs/>
          <w14:props3d w14:extrusionH="0" w14:contourW="184150" w14:prstMaterial="none"/>
        </w:rPr>
        <w:t>OpenCL</w:t>
      </w:r>
      <w:r w:rsidRPr="006B30CD">
        <w:rPr>
          <w:rFonts w:cs="Times New Roman"/>
          <w14:props3d w14:extrusionH="0" w14:contourW="184150" w14:prstMaterial="none"/>
        </w:rPr>
        <w:t xml:space="preserve"> для создания многопоточных вычислений и максимального использования параллельности на </w:t>
      </w:r>
      <w:r w:rsidRPr="006B30CD">
        <w:rPr>
          <w:rFonts w:cs="Times New Roman"/>
          <w:i/>
          <w:iCs/>
          <w14:props3d w14:extrusionH="0" w14:contourW="184150" w14:prstMaterial="none"/>
        </w:rPr>
        <w:t>GPU</w:t>
      </w:r>
      <w:r w:rsidRPr="006B30CD">
        <w:rPr>
          <w:rFonts w:cs="Times New Roman"/>
          <w14:props3d w14:extrusionH="0" w14:contourW="184150" w14:prstMaterial="none"/>
        </w:rPr>
        <w:t xml:space="preserve">. </w:t>
      </w:r>
    </w:p>
    <w:p w14:paraId="2741EF3F" w14:textId="78FD54A2" w:rsidR="00103529" w:rsidRPr="001B3E0D" w:rsidRDefault="006B30CD" w:rsidP="006B30CD">
      <w:pPr>
        <w:spacing w:line="10" w:lineRule="atLeast"/>
        <w:rPr>
          <w:rFonts w:cs="Times New Roman"/>
          <w14:props3d w14:extrusionH="0" w14:contourW="184150" w14:prstMaterial="none"/>
        </w:rPr>
      </w:pPr>
      <w:r w:rsidRPr="006B30CD">
        <w:rPr>
          <w:rFonts w:cs="Times New Roman"/>
          <w14:props3d w14:extrusionH="0" w14:contourW="184150" w14:prstMaterial="none"/>
        </w:rPr>
        <w:t xml:space="preserve">Такой подход позволит эффективно реализовать распределенные вычисления на нескольких процессорах, гармонично использовать ресурсы каждого устройства и максимизировать общую производительность </w:t>
      </w:r>
      <w:r w:rsidRPr="006B30CD">
        <w:rPr>
          <w:rFonts w:cs="Times New Roman"/>
          <w14:props3d w14:extrusionH="0" w14:contourW="184150" w14:prstMaterial="none"/>
        </w:rPr>
        <w:lastRenderedPageBreak/>
        <w:t>разрабатываемой программы.</w:t>
      </w:r>
      <w:r>
        <w:rPr>
          <w:rFonts w:cs="Times New Roman"/>
          <w14:props3d w14:extrusionH="0" w14:contourW="184150" w14:prstMaterial="none"/>
        </w:rPr>
        <w:t xml:space="preserve"> </w:t>
      </w:r>
      <w:r w:rsidR="002627A2" w:rsidRPr="001B3E0D">
        <w:rPr>
          <w:rFonts w:cs="Times New Roman"/>
          <w14:props3d w14:extrusionH="0" w14:contourW="184150" w14:prstMaterial="none"/>
        </w:rPr>
        <w:t>[1</w:t>
      </w:r>
      <w:r w:rsidR="002F7C02">
        <w:rPr>
          <w:rFonts w:cs="Times New Roman"/>
          <w14:props3d w14:extrusionH="0" w14:contourW="184150" w14:prstMaterial="none"/>
        </w:rPr>
        <w:t>7</w:t>
      </w:r>
      <w:r w:rsidR="002627A2" w:rsidRPr="001B3E0D">
        <w:rPr>
          <w:rFonts w:cs="Times New Roman"/>
          <w14:props3d w14:extrusionH="0" w14:contourW="184150" w14:prstMaterial="none"/>
        </w:rPr>
        <w:t>]</w:t>
      </w:r>
    </w:p>
    <w:p w14:paraId="657DD082" w14:textId="77777777" w:rsidR="00A8524C" w:rsidRDefault="00A8524C" w:rsidP="006B30CD">
      <w:pPr>
        <w:spacing w:line="10" w:lineRule="atLeast"/>
        <w:rPr>
          <w:rFonts w:cs="Times New Roman"/>
          <w14:props3d w14:extrusionH="0" w14:contourW="184150" w14:prstMaterial="none"/>
        </w:rPr>
      </w:pPr>
    </w:p>
    <w:p w14:paraId="10FC3A83" w14:textId="325DF44C" w:rsidR="00706625" w:rsidRPr="006B30CD" w:rsidRDefault="00706625" w:rsidP="006B30CD">
      <w:pPr>
        <w:spacing w:line="10" w:lineRule="atLeast"/>
        <w:rPr>
          <w:rFonts w:cs="Times New Roman"/>
          <w14:props3d w14:extrusionH="0" w14:contourW="184150" w14:prstMaterial="none"/>
        </w:rPr>
      </w:pPr>
      <w:r>
        <w:rPr>
          <w:rFonts w:cs="Times New Roman"/>
          <w:b/>
          <w:bCs/>
          <w:szCs w:val="28"/>
        </w:rPr>
        <w:t>3.2.2</w:t>
      </w:r>
      <w:r>
        <w:rPr>
          <w:rFonts w:cs="Times New Roman"/>
          <w:szCs w:val="28"/>
        </w:rPr>
        <w:t xml:space="preserve"> Библиотека </w:t>
      </w:r>
      <w:r w:rsidRPr="001B3E0D">
        <w:rPr>
          <w:rFonts w:cs="Times New Roman"/>
          <w:i/>
          <w:iCs/>
          <w:szCs w:val="28"/>
        </w:rPr>
        <w:t>OpenCL</w:t>
      </w:r>
    </w:p>
    <w:p w14:paraId="6BEB1603" w14:textId="77777777" w:rsidR="001B3E0D" w:rsidRDefault="001B3E0D" w:rsidP="00103529">
      <w:pPr>
        <w:pStyle w:val="ab"/>
        <w:ind w:left="0"/>
        <w:rPr>
          <w:rFonts w:cs="Times New Roman"/>
          <w:szCs w:val="28"/>
        </w:rPr>
      </w:pPr>
      <w:r w:rsidRPr="001B3E0D">
        <w:rPr>
          <w:rFonts w:cs="Times New Roman"/>
          <w:i/>
          <w:iCs/>
          <w:szCs w:val="28"/>
        </w:rPr>
        <w:t>OpenCL</w:t>
      </w:r>
      <w:r w:rsidRPr="001B3E0D">
        <w:rPr>
          <w:rFonts w:cs="Times New Roman"/>
          <w:szCs w:val="28"/>
        </w:rPr>
        <w:t xml:space="preserve"> (</w:t>
      </w:r>
      <w:r w:rsidRPr="001B3E0D">
        <w:rPr>
          <w:rFonts w:cs="Times New Roman"/>
          <w:i/>
          <w:iCs/>
          <w:szCs w:val="28"/>
        </w:rPr>
        <w:t>Open Computing Language</w:t>
      </w:r>
      <w:r w:rsidRPr="001B3E0D">
        <w:rPr>
          <w:rFonts w:cs="Times New Roman"/>
          <w:szCs w:val="28"/>
        </w:rPr>
        <w:t xml:space="preserve">) представляет собой открытый стандарт для параллельных вычислений на гетерогенных системах, что делает ее мощным инструментом для решения задач распределенных вычислений на </w:t>
      </w:r>
      <w:r w:rsidRPr="001B3E0D">
        <w:rPr>
          <w:rFonts w:cs="Times New Roman"/>
          <w:i/>
          <w:iCs/>
          <w:szCs w:val="28"/>
        </w:rPr>
        <w:t>CPU</w:t>
      </w:r>
      <w:r w:rsidRPr="001B3E0D">
        <w:rPr>
          <w:rFonts w:cs="Times New Roman"/>
          <w:szCs w:val="28"/>
        </w:rPr>
        <w:t xml:space="preserve"> и </w:t>
      </w:r>
      <w:r w:rsidRPr="001B3E0D">
        <w:rPr>
          <w:rFonts w:cs="Times New Roman"/>
          <w:i/>
          <w:iCs/>
          <w:szCs w:val="28"/>
        </w:rPr>
        <w:t>GPU</w:t>
      </w:r>
      <w:r w:rsidRPr="001B3E0D">
        <w:rPr>
          <w:rFonts w:cs="Times New Roman"/>
          <w:szCs w:val="28"/>
        </w:rPr>
        <w:t xml:space="preserve">. </w:t>
      </w:r>
    </w:p>
    <w:p w14:paraId="1F3BC5E6" w14:textId="2F194A10" w:rsidR="001B3E0D" w:rsidRDefault="001B3E0D" w:rsidP="00103529">
      <w:pPr>
        <w:pStyle w:val="ab"/>
        <w:ind w:left="0"/>
        <w:rPr>
          <w:rFonts w:cs="Times New Roman"/>
          <w:szCs w:val="28"/>
        </w:rPr>
      </w:pPr>
      <w:r w:rsidRPr="001B3E0D">
        <w:rPr>
          <w:rFonts w:cs="Times New Roman"/>
          <w:szCs w:val="28"/>
        </w:rPr>
        <w:t xml:space="preserve">Гетерогенные системы </w:t>
      </w:r>
      <w:r>
        <w:rPr>
          <w:rFonts w:cs="Times New Roman"/>
          <w:szCs w:val="28"/>
        </w:rPr>
        <w:t>–</w:t>
      </w:r>
      <w:r w:rsidRPr="001B3E0D">
        <w:rPr>
          <w:rFonts w:cs="Times New Roman"/>
          <w:szCs w:val="28"/>
        </w:rPr>
        <w:t xml:space="preserve"> это</w:t>
      </w:r>
      <w:r>
        <w:rPr>
          <w:rFonts w:cs="Times New Roman"/>
          <w:szCs w:val="28"/>
        </w:rPr>
        <w:t xml:space="preserve"> </w:t>
      </w:r>
      <w:r w:rsidRPr="001B3E0D">
        <w:rPr>
          <w:rFonts w:cs="Times New Roman"/>
          <w:szCs w:val="28"/>
        </w:rPr>
        <w:t>компьютерные системы, в которых используются различные типы вычислительных устройств, такие как центральные процессоры (</w:t>
      </w:r>
      <w:r w:rsidRPr="001B3E0D">
        <w:rPr>
          <w:rFonts w:cs="Times New Roman"/>
          <w:i/>
          <w:iCs/>
          <w:szCs w:val="28"/>
        </w:rPr>
        <w:t>CPU</w:t>
      </w:r>
      <w:r w:rsidRPr="001B3E0D">
        <w:rPr>
          <w:rFonts w:cs="Times New Roman"/>
          <w:szCs w:val="28"/>
        </w:rPr>
        <w:t>), графические процессоры (</w:t>
      </w:r>
      <w:r w:rsidRPr="001B3E0D">
        <w:rPr>
          <w:rFonts w:cs="Times New Roman"/>
          <w:i/>
          <w:iCs/>
          <w:szCs w:val="28"/>
        </w:rPr>
        <w:t>GPU</w:t>
      </w:r>
      <w:r w:rsidRPr="001B3E0D">
        <w:rPr>
          <w:rFonts w:cs="Times New Roman"/>
          <w:szCs w:val="28"/>
        </w:rPr>
        <w:t>), физические процессоры (</w:t>
      </w:r>
      <w:r w:rsidRPr="001B3E0D">
        <w:rPr>
          <w:rFonts w:cs="Times New Roman"/>
          <w:i/>
          <w:iCs/>
          <w:szCs w:val="28"/>
        </w:rPr>
        <w:t>FPGA</w:t>
      </w:r>
      <w:r w:rsidRPr="001B3E0D">
        <w:rPr>
          <w:rFonts w:cs="Times New Roman"/>
          <w:szCs w:val="28"/>
        </w:rPr>
        <w:t>), и/или другие специализированные ускорители. В отличие от гомогенных систем, где все устройства имеют однородную архитектуру, гетерогенные системы объединяют разнообразные вычислительные ресурсы под единым управлением.</w:t>
      </w:r>
    </w:p>
    <w:p w14:paraId="0E648268" w14:textId="77777777" w:rsidR="001B3E0D" w:rsidRDefault="001B3E0D" w:rsidP="00103529">
      <w:pPr>
        <w:pStyle w:val="ab"/>
        <w:ind w:left="0"/>
        <w:rPr>
          <w:rFonts w:cs="Times New Roman"/>
          <w:szCs w:val="28"/>
        </w:rPr>
      </w:pPr>
      <w:r w:rsidRPr="001B3E0D">
        <w:rPr>
          <w:rFonts w:cs="Times New Roman"/>
          <w:szCs w:val="28"/>
        </w:rPr>
        <w:t xml:space="preserve">На уровне </w:t>
      </w:r>
      <w:r w:rsidRPr="001B3E0D">
        <w:rPr>
          <w:rFonts w:cs="Times New Roman"/>
          <w:i/>
          <w:iCs/>
          <w:szCs w:val="28"/>
        </w:rPr>
        <w:t>CPU</w:t>
      </w:r>
      <w:r w:rsidRPr="001B3E0D">
        <w:rPr>
          <w:rFonts w:cs="Times New Roman"/>
          <w:szCs w:val="28"/>
        </w:rPr>
        <w:t xml:space="preserve">, </w:t>
      </w:r>
      <w:r w:rsidRPr="001B3E0D">
        <w:rPr>
          <w:rFonts w:cs="Times New Roman"/>
          <w:i/>
          <w:iCs/>
          <w:szCs w:val="28"/>
        </w:rPr>
        <w:t>OpenCL</w:t>
      </w:r>
      <w:r w:rsidRPr="001B3E0D">
        <w:rPr>
          <w:rFonts w:cs="Times New Roman"/>
          <w:szCs w:val="28"/>
        </w:rPr>
        <w:t xml:space="preserve"> позволяет создавать параллельные вычисления, используя несколько ядер процессора. Это означает, что можно эффективно распараллеливать задачи и использовать вычислительные ресурсы </w:t>
      </w:r>
      <w:r w:rsidRPr="001B3E0D">
        <w:rPr>
          <w:rFonts w:cs="Times New Roman"/>
          <w:i/>
          <w:iCs/>
          <w:szCs w:val="28"/>
        </w:rPr>
        <w:t>CPU</w:t>
      </w:r>
      <w:r w:rsidRPr="001B3E0D">
        <w:rPr>
          <w:rFonts w:cs="Times New Roman"/>
          <w:szCs w:val="28"/>
        </w:rPr>
        <w:t xml:space="preserve"> на полную мощность. </w:t>
      </w:r>
    </w:p>
    <w:p w14:paraId="72C79BBD" w14:textId="05B29D1B" w:rsidR="00B4379B" w:rsidRDefault="001B3E0D" w:rsidP="00103529">
      <w:pPr>
        <w:pStyle w:val="ab"/>
        <w:ind w:left="0"/>
        <w:rPr>
          <w:rFonts w:cs="Times New Roman"/>
          <w:szCs w:val="28"/>
        </w:rPr>
      </w:pPr>
      <w:r w:rsidRPr="001B3E0D">
        <w:rPr>
          <w:rFonts w:cs="Times New Roman"/>
          <w:szCs w:val="28"/>
        </w:rPr>
        <w:t xml:space="preserve">Основное преимущество </w:t>
      </w:r>
      <w:r w:rsidRPr="001B3E0D">
        <w:rPr>
          <w:rFonts w:cs="Times New Roman"/>
          <w:i/>
          <w:iCs/>
          <w:szCs w:val="28"/>
        </w:rPr>
        <w:t>OpenCL</w:t>
      </w:r>
      <w:r w:rsidRPr="001B3E0D">
        <w:rPr>
          <w:rFonts w:cs="Times New Roman"/>
          <w:szCs w:val="28"/>
        </w:rPr>
        <w:t xml:space="preserve"> заключается в его способности работать с </w:t>
      </w:r>
      <w:r w:rsidRPr="001B3E0D">
        <w:rPr>
          <w:rFonts w:cs="Times New Roman"/>
          <w:i/>
          <w:iCs/>
          <w:szCs w:val="28"/>
        </w:rPr>
        <w:t>GPU</w:t>
      </w:r>
      <w:r w:rsidRPr="001B3E0D">
        <w:rPr>
          <w:rFonts w:cs="Times New Roman"/>
          <w:szCs w:val="28"/>
        </w:rPr>
        <w:t xml:space="preserve">. Создание ядер </w:t>
      </w:r>
      <w:r w:rsidRPr="001B3E0D">
        <w:rPr>
          <w:rFonts w:cs="Times New Roman"/>
          <w:i/>
          <w:iCs/>
          <w:szCs w:val="28"/>
        </w:rPr>
        <w:t>OpenCL</w:t>
      </w:r>
      <w:r w:rsidRPr="001B3E0D">
        <w:rPr>
          <w:rFonts w:cs="Times New Roman"/>
          <w:szCs w:val="28"/>
        </w:rPr>
        <w:t xml:space="preserve"> для </w:t>
      </w:r>
      <w:r w:rsidRPr="001B3E0D">
        <w:rPr>
          <w:rFonts w:cs="Times New Roman"/>
          <w:i/>
          <w:iCs/>
          <w:szCs w:val="28"/>
        </w:rPr>
        <w:t>GPU</w:t>
      </w:r>
      <w:r w:rsidRPr="001B3E0D">
        <w:rPr>
          <w:rFonts w:cs="Times New Roman"/>
          <w:szCs w:val="28"/>
        </w:rPr>
        <w:t xml:space="preserve"> позволяет параллельно выполнять вычисления на тысячах ядер графического процессора. Это обеспечивает значительное ускорение при выполнении вычислительно интенсивных задач, таких как обработка изображений, научные вычисления и многие другие. </w:t>
      </w:r>
    </w:p>
    <w:p w14:paraId="2178A4C4" w14:textId="3041D852" w:rsidR="001B3E0D" w:rsidRDefault="001B3E0D" w:rsidP="00103529">
      <w:pPr>
        <w:pStyle w:val="ab"/>
        <w:ind w:left="0"/>
        <w:rPr>
          <w:rFonts w:cs="Times New Roman"/>
          <w:szCs w:val="28"/>
        </w:rPr>
      </w:pPr>
      <w:r w:rsidRPr="001B3E0D">
        <w:rPr>
          <w:rFonts w:cs="Times New Roman"/>
          <w:szCs w:val="28"/>
        </w:rPr>
        <w:t xml:space="preserve">Таким образом, </w:t>
      </w:r>
      <w:r w:rsidRPr="00B4379B">
        <w:rPr>
          <w:rFonts w:cs="Times New Roman"/>
          <w:i/>
          <w:iCs/>
          <w:szCs w:val="28"/>
        </w:rPr>
        <w:t>OpenCL</w:t>
      </w:r>
      <w:r w:rsidRPr="001B3E0D">
        <w:rPr>
          <w:rFonts w:cs="Times New Roman"/>
          <w:szCs w:val="28"/>
        </w:rPr>
        <w:t xml:space="preserve"> предоставляет единый интерфейс для программирования как </w:t>
      </w:r>
      <w:r w:rsidRPr="00B4379B">
        <w:rPr>
          <w:rFonts w:cs="Times New Roman"/>
          <w:i/>
          <w:iCs/>
          <w:szCs w:val="28"/>
        </w:rPr>
        <w:t>CPU</w:t>
      </w:r>
      <w:r w:rsidRPr="001B3E0D">
        <w:rPr>
          <w:rFonts w:cs="Times New Roman"/>
          <w:szCs w:val="28"/>
        </w:rPr>
        <w:t xml:space="preserve">, так и </w:t>
      </w:r>
      <w:r w:rsidRPr="00B4379B">
        <w:rPr>
          <w:rFonts w:cs="Times New Roman"/>
          <w:i/>
          <w:iCs/>
          <w:szCs w:val="28"/>
        </w:rPr>
        <w:t>GPU</w:t>
      </w:r>
      <w:r w:rsidRPr="001B3E0D">
        <w:rPr>
          <w:rFonts w:cs="Times New Roman"/>
          <w:szCs w:val="28"/>
        </w:rPr>
        <w:t>, что делает его идеальным выбором для распределенных вычислений. Он позволяет эффективно использовать параллелизм обоих устройств, максимизируя общую производительность системы.</w:t>
      </w:r>
      <w:r>
        <w:rPr>
          <w:rFonts w:cs="Times New Roman"/>
          <w:szCs w:val="28"/>
        </w:rPr>
        <w:t xml:space="preserve"> </w:t>
      </w:r>
      <w:r w:rsidR="005A2DE4" w:rsidRPr="001B3E0D">
        <w:rPr>
          <w:rFonts w:cs="Times New Roman"/>
          <w14:props3d w14:extrusionH="0" w14:contourW="184150" w14:prstMaterial="none"/>
        </w:rPr>
        <w:t>[1</w:t>
      </w:r>
      <w:r w:rsidR="005A2DE4">
        <w:rPr>
          <w:rFonts w:cs="Times New Roman"/>
          <w14:props3d w14:extrusionH="0" w14:contourW="184150" w14:prstMaterial="none"/>
        </w:rPr>
        <w:t>8</w:t>
      </w:r>
      <w:r w:rsidR="005A2DE4" w:rsidRPr="001B3E0D">
        <w:rPr>
          <w:rFonts w:cs="Times New Roman"/>
          <w14:props3d w14:extrusionH="0" w14:contourW="184150" w14:prstMaterial="none"/>
        </w:rPr>
        <w:t>]</w:t>
      </w:r>
    </w:p>
    <w:p w14:paraId="5C4B6A65" w14:textId="18FED839" w:rsidR="00103529" w:rsidRPr="001B3E0D" w:rsidRDefault="00103529" w:rsidP="009A4B83">
      <w:pPr>
        <w:spacing w:line="10" w:lineRule="atLeast"/>
        <w:ind w:firstLine="0"/>
        <w:rPr>
          <w:rFonts w:cs="Times New Roman"/>
          <w14:props3d w14:extrusionH="0" w14:contourW="184150" w14:prstMaterial="none"/>
        </w:rPr>
      </w:pPr>
    </w:p>
    <w:p w14:paraId="62F8999E" w14:textId="0CB906BC" w:rsidR="00103529" w:rsidRPr="009402A1" w:rsidRDefault="00103529" w:rsidP="00103529">
      <w:pPr>
        <w:pStyle w:val="ab"/>
        <w:ind w:left="0"/>
        <w:rPr>
          <w:rFonts w:cs="Times New Roman"/>
          <w:szCs w:val="28"/>
        </w:rPr>
      </w:pPr>
      <w:r>
        <w:rPr>
          <w:rFonts w:cs="Times New Roman"/>
          <w:b/>
          <w:bCs/>
          <w:szCs w:val="28"/>
        </w:rPr>
        <w:t>3.2.3</w:t>
      </w:r>
      <w:r>
        <w:rPr>
          <w:rFonts w:cs="Times New Roman"/>
          <w:szCs w:val="28"/>
        </w:rPr>
        <w:t> </w:t>
      </w:r>
      <w:r w:rsidR="00193BAA">
        <w:rPr>
          <w:rFonts w:cs="Times New Roman"/>
          <w:szCs w:val="28"/>
        </w:rPr>
        <w:t xml:space="preserve">Библиотека </w:t>
      </w:r>
      <w:r w:rsidR="00193BAA">
        <w:rPr>
          <w:rFonts w:cs="Times New Roman"/>
          <w:i/>
          <w:iCs/>
          <w:lang w:val="en-US"/>
          <w14:props3d w14:extrusionH="0" w14:contourW="184150" w14:prstMaterial="none"/>
        </w:rPr>
        <w:t>OpenMP</w:t>
      </w:r>
    </w:p>
    <w:p w14:paraId="1E6029AF" w14:textId="37AE1C2C" w:rsidR="00193BAA" w:rsidRPr="00193BAA" w:rsidRDefault="00193BAA" w:rsidP="00193BAA">
      <w:pPr>
        <w:spacing w:line="10" w:lineRule="atLeast"/>
        <w:rPr>
          <w:rFonts w:cs="Times New Roman"/>
          <w14:props3d w14:extrusionH="0" w14:contourW="184150" w14:prstMaterial="none"/>
        </w:rPr>
      </w:pPr>
      <w:r w:rsidRPr="00193BAA">
        <w:rPr>
          <w:rFonts w:cs="Times New Roman"/>
          <w:i/>
          <w:iCs/>
          <w14:props3d w14:extrusionH="0" w14:contourW="184150" w14:prstMaterial="none"/>
        </w:rPr>
        <w:t xml:space="preserve">OpenMP, </w:t>
      </w:r>
      <w:r w:rsidRPr="00193BAA">
        <w:rPr>
          <w:rFonts w:cs="Times New Roman"/>
          <w14:props3d w14:extrusionH="0" w14:contourW="184150" w14:prstMaterial="none"/>
        </w:rPr>
        <w:t xml:space="preserve">или </w:t>
      </w:r>
      <w:r w:rsidRPr="00193BAA">
        <w:rPr>
          <w:rFonts w:cs="Times New Roman"/>
          <w:i/>
          <w:iCs/>
          <w14:props3d w14:extrusionH="0" w14:contourW="184150" w14:prstMaterial="none"/>
        </w:rPr>
        <w:t>Open Multi-Processing</w:t>
      </w:r>
      <w:r w:rsidRPr="00193BAA">
        <w:rPr>
          <w:rFonts w:cs="Times New Roman"/>
          <w14:props3d w14:extrusionH="0" w14:contourW="184150" w14:prstMaterial="none"/>
        </w:rPr>
        <w:t xml:space="preserve">, представляет собой набор стандартов и спецификаций для упрощения разработки параллельных программ. Этот набор инструментов предназначен для использования на языках программирования </w:t>
      </w:r>
      <w:r w:rsidRPr="00193BAA">
        <w:rPr>
          <w:rFonts w:cs="Times New Roman"/>
          <w:i/>
          <w:iCs/>
          <w14:props3d w14:extrusionH="0" w14:contourW="184150" w14:prstMaterial="none"/>
        </w:rPr>
        <w:t>C, C++,</w:t>
      </w:r>
      <w:r w:rsidRPr="00193BAA">
        <w:rPr>
          <w:rFonts w:cs="Times New Roman"/>
          <w14:props3d w14:extrusionH="0" w14:contourW="184150" w14:prstMaterial="none"/>
        </w:rPr>
        <w:t xml:space="preserve"> и </w:t>
      </w:r>
      <w:r w:rsidRPr="00193BAA">
        <w:rPr>
          <w:rFonts w:cs="Times New Roman"/>
          <w:i/>
          <w:iCs/>
          <w14:props3d w14:extrusionH="0" w14:contourW="184150" w14:prstMaterial="none"/>
        </w:rPr>
        <w:t>Fortran</w:t>
      </w:r>
      <w:r w:rsidRPr="00193BAA">
        <w:rPr>
          <w:rFonts w:cs="Times New Roman"/>
          <w14:props3d w14:extrusionH="0" w14:contourW="184150" w14:prstMaterial="none"/>
        </w:rPr>
        <w:t xml:space="preserve">. Основная цель </w:t>
      </w:r>
      <w:r w:rsidRPr="00193BAA">
        <w:rPr>
          <w:rFonts w:cs="Times New Roman"/>
          <w:i/>
          <w:iCs/>
          <w14:props3d w14:extrusionH="0" w14:contourW="184150" w14:prstMaterial="none"/>
        </w:rPr>
        <w:t>OpenMP</w:t>
      </w:r>
      <w:r w:rsidRPr="00193BAA">
        <w:rPr>
          <w:rFonts w:cs="Times New Roman"/>
          <w14:props3d w14:extrusionH="0" w14:contourW="184150" w14:prstMaterial="none"/>
        </w:rPr>
        <w:t xml:space="preserve"> </w:t>
      </w:r>
      <w:r>
        <w:rPr>
          <w:rFonts w:cs="Times New Roman"/>
          <w14:props3d w14:extrusionH="0" w14:contourW="184150" w14:prstMaterial="none"/>
        </w:rPr>
        <w:t xml:space="preserve">– </w:t>
      </w:r>
      <w:r w:rsidRPr="00193BAA">
        <w:rPr>
          <w:rFonts w:cs="Times New Roman"/>
          <w14:props3d w14:extrusionH="0" w14:contourW="184150" w14:prstMaterial="none"/>
        </w:rPr>
        <w:t>обеспечить</w:t>
      </w:r>
      <w:r>
        <w:rPr>
          <w:rFonts w:cs="Times New Roman"/>
          <w14:props3d w14:extrusionH="0" w14:contourW="184150" w14:prstMaterial="none"/>
        </w:rPr>
        <w:t xml:space="preserve"> </w:t>
      </w:r>
      <w:r w:rsidRPr="00193BAA">
        <w:rPr>
          <w:rFonts w:cs="Times New Roman"/>
          <w14:props3d w14:extrusionH="0" w14:contourW="184150" w14:prstMaterial="none"/>
        </w:rPr>
        <w:t>эффективное создание программ, способных выполняться параллельно на многопроцессорных и многоядерных системах.</w:t>
      </w:r>
    </w:p>
    <w:p w14:paraId="2E6B0B4B" w14:textId="56A1A353" w:rsidR="00193BAA" w:rsidRPr="00193BAA" w:rsidRDefault="00193BAA" w:rsidP="00193BAA">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Основной механизм, предоставляемый </w:t>
      </w:r>
      <w:r w:rsidRPr="00193BAA">
        <w:rPr>
          <w:rFonts w:cs="Times New Roman"/>
          <w:i/>
          <w:iCs/>
          <w14:props3d w14:extrusionH="0" w14:contourW="184150" w14:prstMaterial="none"/>
        </w:rPr>
        <w:t>OpenMP</w:t>
      </w:r>
      <w:r w:rsidRPr="00193BAA">
        <w:rPr>
          <w:rFonts w:cs="Times New Roman"/>
          <w14:props3d w14:extrusionH="0" w14:contourW="184150" w14:prstMaterial="none"/>
        </w:rPr>
        <w:t xml:space="preserve"> </w:t>
      </w:r>
      <w:r>
        <w:rPr>
          <w:rFonts w:cs="Times New Roman"/>
          <w14:props3d w14:extrusionH="0" w14:contourW="184150" w14:prstMaterial="none"/>
        </w:rPr>
        <w:t xml:space="preserve">– </w:t>
      </w:r>
      <w:r w:rsidRPr="00193BAA">
        <w:rPr>
          <w:rFonts w:cs="Times New Roman"/>
          <w14:props3d w14:extrusionH="0" w14:contourW="184150" w14:prstMaterial="none"/>
        </w:rPr>
        <w:t>это</w:t>
      </w:r>
      <w:r>
        <w:rPr>
          <w:rFonts w:cs="Times New Roman"/>
          <w14:props3d w14:extrusionH="0" w14:contourW="184150" w14:prstMaterial="none"/>
        </w:rPr>
        <w:t xml:space="preserve"> </w:t>
      </w:r>
      <w:r w:rsidRPr="00193BAA">
        <w:rPr>
          <w:rFonts w:cs="Times New Roman"/>
          <w14:props3d w14:extrusionH="0" w14:contourW="184150" w14:prstMaterial="none"/>
        </w:rPr>
        <w:t xml:space="preserve">директивы препроцессора, которые встраиваются в исходный код программы. Эти </w:t>
      </w:r>
      <w:r w:rsidRPr="00193BAA">
        <w:rPr>
          <w:rFonts w:cs="Times New Roman"/>
          <w14:props3d w14:extrusionH="0" w14:contourW="184150" w14:prstMaterial="none"/>
        </w:rPr>
        <w:lastRenderedPageBreak/>
        <w:t xml:space="preserve">директивы сообщают компилятору, какие участки кода следует выполнять параллельно. Так, например, директива </w:t>
      </w:r>
      <w:r w:rsidRPr="00193BAA">
        <w:rPr>
          <w:rFonts w:cs="Times New Roman"/>
          <w:i/>
          <w:iCs/>
          <w14:props3d w14:extrusionH="0" w14:contourW="184150" w14:prstMaterial="none"/>
        </w:rPr>
        <w:t>#pragma omp parallel</w:t>
      </w:r>
      <w:r w:rsidRPr="00193BAA">
        <w:rPr>
          <w:rFonts w:cs="Times New Roman"/>
          <w14:props3d w14:extrusionH="0" w14:contourW="184150" w14:prstMaterial="none"/>
        </w:rPr>
        <w:t xml:space="preserve"> начинает параллельный блок кода.</w:t>
      </w:r>
    </w:p>
    <w:p w14:paraId="310102B9" w14:textId="72AA3715" w:rsidR="00193BAA" w:rsidRPr="00193BAA" w:rsidRDefault="00193BAA" w:rsidP="00193BAA">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Одной из ключевых характеристик </w:t>
      </w:r>
      <w:r w:rsidRPr="00193BAA">
        <w:rPr>
          <w:rFonts w:cs="Times New Roman"/>
          <w:i/>
          <w:iCs/>
          <w14:props3d w14:extrusionH="0" w14:contourW="184150" w14:prstMaterial="none"/>
        </w:rPr>
        <w:t>OpenMP</w:t>
      </w:r>
      <w:r w:rsidRPr="00193BAA">
        <w:rPr>
          <w:rFonts w:cs="Times New Roman"/>
          <w14:props3d w14:extrusionH="0" w14:contourW="184150" w14:prstMaterial="none"/>
        </w:rPr>
        <w:t xml:space="preserve"> является управление потоками. Он предоставляет механизмы создания и управления потоками внутри параллельных секций кода</w:t>
      </w:r>
      <w:r>
        <w:rPr>
          <w:rFonts w:cs="Times New Roman"/>
          <w14:props3d w14:extrusionH="0" w14:contourW="184150" w14:prstMaterial="none"/>
        </w:rPr>
        <w:t>, что</w:t>
      </w:r>
      <w:r w:rsidRPr="00193BAA">
        <w:rPr>
          <w:rFonts w:cs="Times New Roman"/>
          <w14:props3d w14:extrusionH="0" w14:contourW="184150" w14:prstMaterial="none"/>
        </w:rPr>
        <w:t xml:space="preserve"> делает возможным эффективное использование ресурсов многопроцессорных систем.</w:t>
      </w:r>
    </w:p>
    <w:p w14:paraId="319B3CCC" w14:textId="2EA109E0" w:rsidR="00193BAA" w:rsidRPr="00193BAA" w:rsidRDefault="00193BAA" w:rsidP="001B263B">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Синхронизация </w:t>
      </w:r>
      <w:r w:rsidR="001B263B">
        <w:rPr>
          <w:rFonts w:cs="Times New Roman"/>
          <w14:props3d w14:extrusionH="0" w14:contourW="184150" w14:prstMaterial="none"/>
        </w:rPr>
        <w:t>–</w:t>
      </w:r>
      <w:r w:rsidRPr="00193BAA">
        <w:rPr>
          <w:rFonts w:cs="Times New Roman"/>
          <w14:props3d w14:extrusionH="0" w14:contourW="184150" w14:prstMaterial="none"/>
        </w:rPr>
        <w:t xml:space="preserve"> важны</w:t>
      </w:r>
      <w:r w:rsidR="001B263B">
        <w:rPr>
          <w:rFonts w:cs="Times New Roman"/>
          <w14:props3d w14:extrusionH="0" w14:contourW="184150" w14:prstMaterial="none"/>
        </w:rPr>
        <w:t>й</w:t>
      </w:r>
      <w:r w:rsidRPr="00193BAA">
        <w:rPr>
          <w:rFonts w:cs="Times New Roman"/>
          <w14:props3d w14:extrusionH="0" w14:contourW="184150" w14:prstMaterial="none"/>
        </w:rPr>
        <w:t xml:space="preserve"> аспект параллельного программирования, </w:t>
      </w:r>
      <w:r w:rsidRPr="001B263B">
        <w:rPr>
          <w:rFonts w:cs="Times New Roman"/>
          <w:i/>
          <w:iCs/>
          <w14:props3d w14:extrusionH="0" w14:contourW="184150" w14:prstMaterial="none"/>
        </w:rPr>
        <w:t>OpenMP</w:t>
      </w:r>
      <w:r w:rsidRPr="00193BAA">
        <w:rPr>
          <w:rFonts w:cs="Times New Roman"/>
          <w14:props3d w14:extrusionH="0" w14:contourW="184150" w14:prstMaterial="none"/>
        </w:rPr>
        <w:t xml:space="preserve"> предоставляет механизмы для координации работы потоков. Например, директивы </w:t>
      </w:r>
      <w:r w:rsidRPr="001B263B">
        <w:rPr>
          <w:rFonts w:cs="Times New Roman"/>
          <w:i/>
          <w:iCs/>
          <w14:props3d w14:extrusionH="0" w14:contourW="184150" w14:prstMaterial="none"/>
        </w:rPr>
        <w:t>critical</w:t>
      </w:r>
      <w:r w:rsidRPr="00193BAA">
        <w:rPr>
          <w:rFonts w:cs="Times New Roman"/>
          <w14:props3d w14:extrusionH="0" w14:contourW="184150" w14:prstMaterial="none"/>
        </w:rPr>
        <w:t xml:space="preserve"> и </w:t>
      </w:r>
      <w:r w:rsidRPr="001B263B">
        <w:rPr>
          <w:rFonts w:cs="Times New Roman"/>
          <w:i/>
          <w:iCs/>
          <w14:props3d w14:extrusionH="0" w14:contourW="184150" w14:prstMaterial="none"/>
        </w:rPr>
        <w:t>barrier</w:t>
      </w:r>
      <w:r w:rsidRPr="00193BAA">
        <w:rPr>
          <w:rFonts w:cs="Times New Roman"/>
          <w14:props3d w14:extrusionH="0" w14:contourW="184150" w14:prstMaterial="none"/>
        </w:rPr>
        <w:t xml:space="preserve"> позволяют избегать гонок данных и обеспечивают контроль над выполнением потоков.</w:t>
      </w:r>
    </w:p>
    <w:p w14:paraId="3A52A1A1" w14:textId="7304AF50" w:rsidR="00193BAA" w:rsidRPr="00193BAA" w:rsidRDefault="00193BAA" w:rsidP="001B263B">
      <w:pPr>
        <w:spacing w:line="10" w:lineRule="atLeast"/>
        <w:rPr>
          <w:rFonts w:cs="Times New Roman"/>
          <w14:props3d w14:extrusionH="0" w14:contourW="184150" w14:prstMaterial="none"/>
        </w:rPr>
      </w:pPr>
      <w:r w:rsidRPr="001B263B">
        <w:rPr>
          <w:rFonts w:cs="Times New Roman"/>
          <w:i/>
          <w:iCs/>
          <w14:props3d w14:extrusionH="0" w14:contourW="184150" w14:prstMaterial="none"/>
        </w:rPr>
        <w:t>OpenMP</w:t>
      </w:r>
      <w:r w:rsidRPr="00193BAA">
        <w:rPr>
          <w:rFonts w:cs="Times New Roman"/>
          <w14:props3d w14:extrusionH="0" w14:contourW="184150" w14:prstMaterial="none"/>
        </w:rPr>
        <w:t xml:space="preserve"> также предоставляет специальные средства для работы с переменными в параллельных участках кода. Директива </w:t>
      </w:r>
      <w:r w:rsidRPr="001B263B">
        <w:rPr>
          <w:rFonts w:cs="Times New Roman"/>
          <w:i/>
          <w:iCs/>
          <w14:props3d w14:extrusionH="0" w14:contourW="184150" w14:prstMaterial="none"/>
        </w:rPr>
        <w:t>private</w:t>
      </w:r>
      <w:r w:rsidRPr="00193BAA">
        <w:rPr>
          <w:rFonts w:cs="Times New Roman"/>
          <w14:props3d w14:extrusionH="0" w14:contourW="184150" w14:prstMaterial="none"/>
        </w:rPr>
        <w:t>, например, обеспечивает каждому потоку свою собственную копию переменной, избегая таким образом конфликтов при обращении к данным.</w:t>
      </w:r>
    </w:p>
    <w:p w14:paraId="2D0E2CC9" w14:textId="15910E27" w:rsidR="004C3C89" w:rsidRDefault="00193BAA" w:rsidP="00193BAA">
      <w:pPr>
        <w:spacing w:line="10" w:lineRule="atLeast"/>
        <w:rPr>
          <w:rFonts w:cs="Times New Roman"/>
          <w14:props3d w14:extrusionH="0" w14:contourW="184150" w14:prstMaterial="none"/>
        </w:rPr>
      </w:pPr>
      <w:r w:rsidRPr="00193BAA">
        <w:rPr>
          <w:rFonts w:cs="Times New Roman"/>
          <w14:props3d w14:extrusionH="0" w14:contourW="184150" w14:prstMaterial="none"/>
        </w:rPr>
        <w:t xml:space="preserve">В </w:t>
      </w:r>
      <w:r w:rsidR="001B263B">
        <w:rPr>
          <w:rFonts w:cs="Times New Roman"/>
          <w14:props3d w14:extrusionH="0" w14:contourW="184150" w14:prstMaterial="none"/>
        </w:rPr>
        <w:t>итоге можно сказать</w:t>
      </w:r>
      <w:r w:rsidRPr="00193BAA">
        <w:rPr>
          <w:rFonts w:cs="Times New Roman"/>
          <w14:props3d w14:extrusionH="0" w14:contourW="184150" w14:prstMaterial="none"/>
        </w:rPr>
        <w:t xml:space="preserve">, </w:t>
      </w:r>
      <w:r w:rsidR="001B263B">
        <w:rPr>
          <w:rFonts w:cs="Times New Roman"/>
          <w14:props3d w14:extrusionH="0" w14:contourW="184150" w14:prstMaterial="none"/>
        </w:rPr>
        <w:t xml:space="preserve">что </w:t>
      </w:r>
      <w:r w:rsidRPr="001B263B">
        <w:rPr>
          <w:rFonts w:cs="Times New Roman"/>
          <w:i/>
          <w:iCs/>
          <w14:props3d w14:extrusionH="0" w14:contourW="184150" w14:prstMaterial="none"/>
        </w:rPr>
        <w:t>OpenMP</w:t>
      </w:r>
      <w:r w:rsidRPr="00193BAA">
        <w:rPr>
          <w:rFonts w:cs="Times New Roman"/>
          <w14:props3d w14:extrusionH="0" w14:contourW="184150" w14:prstMaterial="none"/>
        </w:rPr>
        <w:t xml:space="preserve"> облегчает процесс создания параллельных программ, предоставляя программистам удобные средства управления потоками, синхронизации и работой с данными. Это особенно важно в условиях, когда необходимо эффективно использовать вычислительные ресурсы современных многопроцессорных систем.</w:t>
      </w:r>
      <w:r w:rsidR="00696164" w:rsidRPr="00696164">
        <w:rPr>
          <w:rFonts w:cs="Times New Roman"/>
          <w14:props3d w14:extrusionH="0" w14:contourW="184150" w14:prstMaterial="none"/>
        </w:rPr>
        <w:t xml:space="preserve"> </w:t>
      </w:r>
      <w:r w:rsidR="001D069A" w:rsidRPr="00931763">
        <w:rPr>
          <w:rFonts w:cs="Times New Roman"/>
          <w14:props3d w14:extrusionH="0" w14:contourW="184150" w14:prstMaterial="none"/>
        </w:rPr>
        <w:t>[1</w:t>
      </w:r>
      <w:r w:rsidR="00432C8A">
        <w:rPr>
          <w:rFonts w:cs="Times New Roman"/>
          <w14:props3d w14:extrusionH="0" w14:contourW="184150" w14:prstMaterial="none"/>
        </w:rPr>
        <w:t>9</w:t>
      </w:r>
      <w:r w:rsidR="001D069A" w:rsidRPr="00931763">
        <w:rPr>
          <w:rFonts w:cs="Times New Roman"/>
          <w14:props3d w14:extrusionH="0" w14:contourW="184150" w14:prstMaterial="none"/>
        </w:rPr>
        <w:t>]</w:t>
      </w:r>
    </w:p>
    <w:p w14:paraId="3CC4CFEE" w14:textId="77777777" w:rsidR="00931763" w:rsidRPr="00931763" w:rsidRDefault="00931763" w:rsidP="00696164">
      <w:pPr>
        <w:spacing w:line="10" w:lineRule="atLeast"/>
        <w:rPr>
          <w:rFonts w:cs="Times New Roman"/>
          <w14:props3d w14:extrusionH="0" w14:contourW="184150" w14:prstMaterial="none"/>
        </w:rPr>
      </w:pPr>
    </w:p>
    <w:p w14:paraId="14FD5C43" w14:textId="0D95C9DE" w:rsidR="004C3C89" w:rsidRDefault="004C3C89" w:rsidP="004C3C89">
      <w:pPr>
        <w:pStyle w:val="ab"/>
        <w:ind w:left="0"/>
        <w:rPr>
          <w:rFonts w:cs="Times New Roman"/>
          <w:szCs w:val="28"/>
        </w:rPr>
      </w:pPr>
      <w:r>
        <w:rPr>
          <w:rFonts w:cs="Times New Roman"/>
          <w:b/>
          <w:bCs/>
          <w:szCs w:val="28"/>
        </w:rPr>
        <w:t>3.2.4</w:t>
      </w:r>
      <w:r>
        <w:rPr>
          <w:rFonts w:cs="Times New Roman"/>
          <w:szCs w:val="28"/>
        </w:rPr>
        <w:t> </w:t>
      </w:r>
      <w:r w:rsidRPr="00696164">
        <w:rPr>
          <w:rFonts w:cs="Times New Roman"/>
          <w14:props3d w14:extrusionH="0" w14:contourW="184150" w14:prstMaterial="none"/>
        </w:rPr>
        <w:t xml:space="preserve">Инструменты </w:t>
      </w:r>
      <w:r>
        <w:rPr>
          <w:rFonts w:cs="Times New Roman"/>
          <w14:props3d w14:extrusionH="0" w14:contourW="184150" w14:prstMaterial="none"/>
        </w:rPr>
        <w:t>р</w:t>
      </w:r>
      <w:r w:rsidRPr="00696164">
        <w:rPr>
          <w:rFonts w:cs="Times New Roman"/>
          <w14:props3d w14:extrusionH="0" w14:contourW="184150" w14:prstMaterial="none"/>
        </w:rPr>
        <w:t xml:space="preserve">азработки и </w:t>
      </w:r>
      <w:r>
        <w:rPr>
          <w:rFonts w:cs="Times New Roman"/>
          <w14:props3d w14:extrusionH="0" w14:contourW="184150" w14:prstMaterial="none"/>
        </w:rPr>
        <w:t>о</w:t>
      </w:r>
      <w:r w:rsidRPr="00696164">
        <w:rPr>
          <w:rFonts w:cs="Times New Roman"/>
          <w14:props3d w14:extrusionH="0" w14:contourW="184150" w14:prstMaterial="none"/>
        </w:rPr>
        <w:t xml:space="preserve">тладка </w:t>
      </w:r>
      <w:r>
        <w:rPr>
          <w:rFonts w:cs="Times New Roman"/>
          <w14:props3d w14:extrusionH="0" w14:contourW="184150" w14:prstMaterial="none"/>
        </w:rPr>
        <w:t>с</w:t>
      </w:r>
      <w:r w:rsidRPr="00696164">
        <w:rPr>
          <w:rFonts w:cs="Times New Roman"/>
          <w14:props3d w14:extrusionH="0" w14:contourW="184150" w14:prstMaterial="none"/>
        </w:rPr>
        <w:t xml:space="preserve">реды </w:t>
      </w:r>
      <w:r>
        <w:rPr>
          <w:rFonts w:cs="Times New Roman"/>
          <w14:props3d w14:extrusionH="0" w14:contourW="184150" w14:prstMaterial="none"/>
        </w:rPr>
        <w:t>р</w:t>
      </w:r>
      <w:r w:rsidRPr="00696164">
        <w:rPr>
          <w:rFonts w:cs="Times New Roman"/>
          <w14:props3d w14:extrusionH="0" w14:contourW="184150" w14:prstMaterial="none"/>
        </w:rPr>
        <w:t>азработки</w:t>
      </w:r>
    </w:p>
    <w:p w14:paraId="13C232A9" w14:textId="6846A9A6" w:rsidR="00AF59E8"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При разработке программы для распределенных вычислений на нескольких процессорах, включая использование </w:t>
      </w:r>
      <w:r w:rsidRPr="00AF59E8">
        <w:rPr>
          <w:rFonts w:cs="Times New Roman"/>
          <w:i/>
          <w:iCs/>
          <w14:props3d w14:extrusionH="0" w14:contourW="184150" w14:prstMaterial="none"/>
        </w:rPr>
        <w:t>OpenCL</w:t>
      </w:r>
      <w:r w:rsidRPr="00AF59E8">
        <w:rPr>
          <w:rFonts w:cs="Times New Roman"/>
          <w14:props3d w14:extrusionH="0" w14:contourW="184150" w14:prstMaterial="none"/>
        </w:rPr>
        <w:t xml:space="preserve"> и </w:t>
      </w:r>
      <w:r w:rsidR="00F132A3" w:rsidRPr="001B263B">
        <w:rPr>
          <w:rFonts w:cs="Times New Roman"/>
          <w:i/>
          <w:iCs/>
          <w14:props3d w14:extrusionH="0" w14:contourW="184150" w14:prstMaterial="none"/>
        </w:rPr>
        <w:t>OpenMP</w:t>
      </w:r>
      <w:r w:rsidRPr="00AF59E8">
        <w:rPr>
          <w:rFonts w:cs="Times New Roman"/>
          <w14:props3d w14:extrusionH="0" w14:contourW="184150" w14:prstMaterial="none"/>
        </w:rPr>
        <w:t>, важно выбирать подходящие инструменты разработки и отладки.</w:t>
      </w:r>
    </w:p>
    <w:p w14:paraId="27BE3598" w14:textId="77777777" w:rsid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В контексте разработки программы для распределенных вычислений на нескольких процессорах с использованием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следует подробнее рассмотреть инструменты, которые обеспечивают эффективное программирование и отладку в гетерогенной среде. </w:t>
      </w:r>
    </w:p>
    <w:p w14:paraId="62396E0E" w14:textId="6F747B83" w:rsidR="00A77F80" w:rsidRDefault="00AF59E8" w:rsidP="00696164">
      <w:pPr>
        <w:spacing w:line="10" w:lineRule="atLeast"/>
        <w:rPr>
          <w:rFonts w:cs="Times New Roman"/>
          <w14:props3d w14:extrusionH="0" w14:contourW="184150" w14:prstMaterial="none"/>
        </w:rPr>
      </w:pP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выделяется интегрированной средой разработки, предоставляя широкий спектр возможностей для создания, отладки и оптимизации кода. В контексте распределенных вычислений,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позволяет интегрировать не только </w:t>
      </w:r>
      <w:r w:rsidRPr="00A77F80">
        <w:rPr>
          <w:rFonts w:cs="Times New Roman"/>
          <w:i/>
          <w:iCs/>
          <w14:props3d w14:extrusionH="0" w14:contourW="184150" w14:prstMaterial="none"/>
        </w:rPr>
        <w:t>C/C</w:t>
      </w:r>
      <w:r w:rsidRPr="00AF59E8">
        <w:rPr>
          <w:rFonts w:cs="Times New Roman"/>
          <w14:props3d w14:extrusionH="0" w14:contourW="184150" w14:prstMaterial="none"/>
        </w:rPr>
        <w:t xml:space="preserve">++ код, но и обеспечивает удобство работы с библиотеками </w:t>
      </w:r>
      <w:r w:rsidRPr="00A77F80">
        <w:rPr>
          <w:rFonts w:cs="Times New Roman"/>
          <w:i/>
          <w:iCs/>
          <w14:props3d w14:extrusionH="0" w14:contourW="184150" w14:prstMaterial="none"/>
        </w:rPr>
        <w:t>OpenCL</w:t>
      </w:r>
      <w:r w:rsidRPr="00AF59E8">
        <w:rPr>
          <w:rFonts w:cs="Times New Roman"/>
          <w14:props3d w14:extrusionH="0" w14:contourW="184150" w14:prstMaterial="none"/>
        </w:rPr>
        <w:t xml:space="preserve"> и </w:t>
      </w:r>
      <w:r w:rsidR="002C61DB" w:rsidRPr="001B263B">
        <w:rPr>
          <w:rFonts w:cs="Times New Roman"/>
          <w:i/>
          <w:iCs/>
          <w14:props3d w14:extrusionH="0" w14:contourW="184150" w14:prstMaterial="none"/>
        </w:rPr>
        <w:t>OpenMP</w:t>
      </w:r>
      <w:r w:rsidRPr="00AF59E8">
        <w:rPr>
          <w:rFonts w:cs="Times New Roman"/>
          <w14:props3d w14:extrusionH="0" w14:contourW="184150" w14:prstMaterial="none"/>
        </w:rPr>
        <w:t xml:space="preserve">. Это интуитивное и мощное средство программирования. </w:t>
      </w:r>
    </w:p>
    <w:p w14:paraId="044DC507" w14:textId="0FCE3FEF" w:rsid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Компилятор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является ключевым инструментом для оптимизации и компиляции кода. Он обеспечивает совместимость с используемыми библиотеками, а также позволяет настроить проект для работы с технологиями параллельного программирования, такими как </w:t>
      </w:r>
      <w:r w:rsidRPr="00A77F80">
        <w:rPr>
          <w:rFonts w:cs="Times New Roman"/>
          <w:i/>
          <w:iCs/>
          <w14:props3d w14:extrusionH="0" w14:contourW="184150" w14:prstMaterial="none"/>
        </w:rPr>
        <w:t>OpenCL</w:t>
      </w:r>
      <w:r w:rsidRPr="00AF59E8">
        <w:rPr>
          <w:rFonts w:cs="Times New Roman"/>
          <w14:props3d w14:extrusionH="0" w14:contourW="184150" w14:prstMaterial="none"/>
        </w:rPr>
        <w:t xml:space="preserve"> и </w:t>
      </w:r>
      <w:r w:rsidR="002C61DB" w:rsidRPr="001B263B">
        <w:rPr>
          <w:rFonts w:cs="Times New Roman"/>
          <w:i/>
          <w:iCs/>
          <w14:props3d w14:extrusionH="0" w14:contourW="184150" w14:prstMaterial="none"/>
        </w:rPr>
        <w:t>OpenMP</w:t>
      </w:r>
      <w:r w:rsidRPr="00AF59E8">
        <w:rPr>
          <w:rFonts w:cs="Times New Roman"/>
          <w14:props3d w14:extrusionH="0" w14:contourW="184150" w14:prstMaterial="none"/>
        </w:rPr>
        <w:t xml:space="preserve">. </w:t>
      </w:r>
    </w:p>
    <w:p w14:paraId="5D9CC70F" w14:textId="628D66D6" w:rsid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Интеграция с </w:t>
      </w:r>
      <w:r w:rsidRPr="00A77F80">
        <w:rPr>
          <w:rFonts w:cs="Times New Roman"/>
          <w:i/>
          <w:iCs/>
          <w14:props3d w14:extrusionH="0" w14:contourW="184150" w14:prstMaterial="none"/>
        </w:rPr>
        <w:t>Git</w:t>
      </w:r>
      <w:r w:rsidRPr="00AF59E8">
        <w:rPr>
          <w:rFonts w:cs="Times New Roman"/>
          <w14:props3d w14:extrusionH="0" w14:contourW="184150" w14:prstMaterial="none"/>
        </w:rPr>
        <w:t xml:space="preserve"> в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предоставляет средства для эффективного управления версиями кода. Разработчик может комфортно отслеживать изменения, возвращаться к предыдущим версиям и вести работу </w:t>
      </w:r>
      <w:r w:rsidRPr="00AF59E8">
        <w:rPr>
          <w:rFonts w:cs="Times New Roman"/>
          <w14:props3d w14:extrusionH="0" w14:contourW="184150" w14:prstMaterial="none"/>
        </w:rPr>
        <w:lastRenderedPageBreak/>
        <w:t xml:space="preserve">с историей проекта. </w:t>
      </w:r>
    </w:p>
    <w:p w14:paraId="089134DE" w14:textId="77777777" w:rsidR="00A77F80" w:rsidRDefault="00AF59E8" w:rsidP="00696164">
      <w:pPr>
        <w:spacing w:line="10" w:lineRule="atLeast"/>
        <w:rPr>
          <w:rFonts w:cs="Times New Roman"/>
          <w14:props3d w14:extrusionH="0" w14:contourW="184150" w14:prstMaterial="none"/>
        </w:rPr>
      </w:pPr>
      <w:r w:rsidRPr="00A77F80">
        <w:rPr>
          <w:rFonts w:cs="Times New Roman"/>
          <w:i/>
          <w:iCs/>
          <w14:props3d w14:extrusionH="0" w14:contourW="184150" w14:prstMaterial="none"/>
        </w:rPr>
        <w:t>AMD CodeXL</w:t>
      </w:r>
      <w:r w:rsidRPr="00AF59E8">
        <w:rPr>
          <w:rFonts w:cs="Times New Roman"/>
          <w14:props3d w14:extrusionH="0" w14:contourW="184150" w14:prstMaterial="none"/>
        </w:rPr>
        <w:t xml:space="preserve"> и </w:t>
      </w:r>
      <w:r w:rsidRPr="00A77F80">
        <w:rPr>
          <w:rFonts w:cs="Times New Roman"/>
          <w:i/>
          <w:iCs/>
          <w14:props3d w14:extrusionH="0" w14:contourW="184150" w14:prstMaterial="none"/>
        </w:rPr>
        <w:t>NVIDIA Nsight</w:t>
      </w:r>
      <w:r w:rsidRPr="00AF59E8">
        <w:rPr>
          <w:rFonts w:cs="Times New Roman"/>
          <w14:props3d w14:extrusionH="0" w14:contourW="184150" w14:prstMaterial="none"/>
        </w:rPr>
        <w:t xml:space="preserve"> </w:t>
      </w:r>
      <w:r w:rsidR="00A77F80">
        <w:rPr>
          <w:rFonts w:cs="Times New Roman"/>
          <w14:props3d w14:extrusionH="0" w14:contourW="184150" w14:prstMaterial="none"/>
        </w:rPr>
        <w:t>–</w:t>
      </w:r>
      <w:r w:rsidRPr="00AF59E8">
        <w:rPr>
          <w:rFonts w:cs="Times New Roman"/>
          <w14:props3d w14:extrusionH="0" w14:contourW="184150" w14:prstMaterial="none"/>
        </w:rPr>
        <w:t xml:space="preserve"> это</w:t>
      </w:r>
      <w:r w:rsidR="00A77F80">
        <w:rPr>
          <w:rFonts w:cs="Times New Roman"/>
          <w14:props3d w14:extrusionH="0" w14:contourW="184150" w14:prstMaterial="none"/>
        </w:rPr>
        <w:t xml:space="preserve"> </w:t>
      </w:r>
      <w:r w:rsidRPr="00AF59E8">
        <w:rPr>
          <w:rFonts w:cs="Times New Roman"/>
          <w14:props3d w14:extrusionH="0" w14:contourW="184150" w14:prstMaterial="none"/>
        </w:rPr>
        <w:t xml:space="preserve">инструменты, интегрированные в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которые предоставляют средства для профилирования и отладки </w:t>
      </w:r>
      <w:r w:rsidRPr="00A77F80">
        <w:rPr>
          <w:rFonts w:cs="Times New Roman"/>
          <w:i/>
          <w:iCs/>
          <w14:props3d w14:extrusionH="0" w14:contourW="184150" w14:prstMaterial="none"/>
        </w:rPr>
        <w:t>OpenCL</w:t>
      </w:r>
      <w:r w:rsidRPr="00AF59E8">
        <w:rPr>
          <w:rFonts w:cs="Times New Roman"/>
          <w14:props3d w14:extrusionH="0" w14:contourW="184150" w14:prstMaterial="none"/>
        </w:rPr>
        <w:t xml:space="preserve">-кода. Они позволяют анализировать выполнение ядер на </w:t>
      </w:r>
      <w:r w:rsidRPr="00A77F80">
        <w:rPr>
          <w:rFonts w:cs="Times New Roman"/>
          <w:i/>
          <w:iCs/>
          <w14:props3d w14:extrusionH="0" w14:contourW="184150" w14:prstMaterial="none"/>
        </w:rPr>
        <w:t>GPU</w:t>
      </w:r>
      <w:r w:rsidRPr="00AF59E8">
        <w:rPr>
          <w:rFonts w:cs="Times New Roman"/>
          <w14:props3d w14:extrusionH="0" w14:contourW="184150" w14:prstMaterial="none"/>
        </w:rPr>
        <w:t xml:space="preserve">, выявлять узкие места и оптимизировать код для конкретных графических ускорителей. </w:t>
      </w:r>
    </w:p>
    <w:p w14:paraId="16EF79D4" w14:textId="12BF3F80" w:rsidR="002C61DB" w:rsidRDefault="002C61DB" w:rsidP="00696164">
      <w:pPr>
        <w:spacing w:line="10" w:lineRule="atLeast"/>
        <w:rPr>
          <w:rFonts w:cs="Times New Roman"/>
          <w:i/>
          <w:iCs/>
          <w14:props3d w14:extrusionH="0" w14:contourW="184150" w14:prstMaterial="none"/>
        </w:rPr>
      </w:pPr>
      <w:r w:rsidRPr="002C61DB">
        <w:rPr>
          <w:rFonts w:cs="Times New Roman"/>
          <w:i/>
          <w:iCs/>
          <w14:props3d w14:extrusionH="0" w14:contourW="184150" w14:prstMaterial="none"/>
        </w:rPr>
        <w:t xml:space="preserve">Visual Studio </w:t>
      </w:r>
      <w:r w:rsidRPr="002C61DB">
        <w:rPr>
          <w:rFonts w:cs="Times New Roman"/>
          <w14:props3d w14:extrusionH="0" w14:contourW="184150" w14:prstMaterial="none"/>
        </w:rPr>
        <w:t xml:space="preserve">интегрирует поддержку </w:t>
      </w:r>
      <w:r w:rsidRPr="002C61DB">
        <w:rPr>
          <w:rFonts w:cs="Times New Roman"/>
          <w:i/>
          <w:iCs/>
          <w14:props3d w14:extrusionH="0" w14:contourW="184150" w14:prstMaterial="none"/>
        </w:rPr>
        <w:t>OpenMP</w:t>
      </w:r>
      <w:r w:rsidRPr="002C61DB">
        <w:rPr>
          <w:rFonts w:cs="Times New Roman"/>
          <w14:props3d w14:extrusionH="0" w14:contourW="184150" w14:prstMaterial="none"/>
        </w:rPr>
        <w:t xml:space="preserve"> непосредственно в свою среду разработки. Это означает, что не</w:t>
      </w:r>
      <w:r>
        <w:rPr>
          <w:rFonts w:cs="Times New Roman"/>
          <w14:props3d w14:extrusionH="0" w14:contourW="184150" w14:prstMaterial="none"/>
        </w:rPr>
        <w:t>т</w:t>
      </w:r>
      <w:r w:rsidRPr="002C61DB">
        <w:rPr>
          <w:rFonts w:cs="Times New Roman"/>
          <w14:props3d w14:extrusionH="0" w14:contourW="184150" w14:prstMaterial="none"/>
        </w:rPr>
        <w:t xml:space="preserve"> нуж</w:t>
      </w:r>
      <w:r>
        <w:rPr>
          <w:rFonts w:cs="Times New Roman"/>
          <w14:props3d w14:extrusionH="0" w14:contourW="184150" w14:prstMaterial="none"/>
        </w:rPr>
        <w:t>ды</w:t>
      </w:r>
      <w:r w:rsidRPr="002C61DB">
        <w:rPr>
          <w:rFonts w:cs="Times New Roman"/>
          <w14:props3d w14:extrusionH="0" w14:contourW="184150" w14:prstMaterial="none"/>
        </w:rPr>
        <w:t xml:space="preserve"> устанавливать дополнительные плагины или настраивать компиляторы отдельно для поддержки</w:t>
      </w:r>
      <w:r w:rsidRPr="002C61DB">
        <w:rPr>
          <w:rFonts w:cs="Times New Roman"/>
          <w:i/>
          <w:iCs/>
          <w14:props3d w14:extrusionH="0" w14:contourW="184150" w14:prstMaterial="none"/>
        </w:rPr>
        <w:t xml:space="preserve"> OpenMP. </w:t>
      </w:r>
    </w:p>
    <w:p w14:paraId="64A9E14B" w14:textId="3F5B59B7" w:rsidR="00AF59E8" w:rsidRPr="00A77F80" w:rsidRDefault="00AF59E8" w:rsidP="00696164">
      <w:pPr>
        <w:spacing w:line="10" w:lineRule="atLeast"/>
        <w:rPr>
          <w:rFonts w:cs="Times New Roman"/>
          <w14:props3d w14:extrusionH="0" w14:contourW="184150" w14:prstMaterial="none"/>
        </w:rPr>
      </w:pPr>
      <w:r w:rsidRPr="00AF59E8">
        <w:rPr>
          <w:rFonts w:cs="Times New Roman"/>
          <w14:props3d w14:extrusionH="0" w14:contourW="184150" w14:prstMaterial="none"/>
        </w:rPr>
        <w:t xml:space="preserve">Таким образом, выбор </w:t>
      </w:r>
      <w:r w:rsidRPr="00A77F80">
        <w:rPr>
          <w:rFonts w:cs="Times New Roman"/>
          <w:i/>
          <w:iCs/>
          <w14:props3d w14:extrusionH="0" w14:contourW="184150" w14:prstMaterial="none"/>
        </w:rPr>
        <w:t>Visual Studio</w:t>
      </w:r>
      <w:r w:rsidRPr="00AF59E8">
        <w:rPr>
          <w:rFonts w:cs="Times New Roman"/>
          <w14:props3d w14:extrusionH="0" w14:contourW="184150" w14:prstMaterial="none"/>
        </w:rPr>
        <w:t xml:space="preserve"> и связанных с ним инструментов обеспечивает полноценную интегрированную среду для разработки, отладки и оптимизации программы для распределенных вычислений на различных процессорах, включая </w:t>
      </w:r>
      <w:r w:rsidRPr="00A77F80">
        <w:rPr>
          <w:rFonts w:cs="Times New Roman"/>
          <w:i/>
          <w:iCs/>
          <w14:props3d w14:extrusionH="0" w14:contourW="184150" w14:prstMaterial="none"/>
        </w:rPr>
        <w:t>CPU</w:t>
      </w:r>
      <w:r w:rsidRPr="00AF59E8">
        <w:rPr>
          <w:rFonts w:cs="Times New Roman"/>
          <w14:props3d w14:extrusionH="0" w14:contourW="184150" w14:prstMaterial="none"/>
        </w:rPr>
        <w:t xml:space="preserve"> и </w:t>
      </w:r>
      <w:r w:rsidRPr="00A77F80">
        <w:rPr>
          <w:rFonts w:cs="Times New Roman"/>
          <w:i/>
          <w:iCs/>
          <w14:props3d w14:extrusionH="0" w14:contourW="184150" w14:prstMaterial="none"/>
        </w:rPr>
        <w:t>GPU</w:t>
      </w:r>
      <w:r w:rsidRPr="00AF59E8">
        <w:rPr>
          <w:rFonts w:cs="Times New Roman"/>
          <w14:props3d w14:extrusionH="0" w14:contourW="184150" w14:prstMaterial="none"/>
        </w:rPr>
        <w:t>.</w:t>
      </w:r>
      <w:r w:rsidR="006A47C4" w:rsidRPr="006A47C4">
        <w:rPr>
          <w:rFonts w:cs="Times New Roman"/>
          <w14:props3d w14:extrusionH="0" w14:contourW="184150" w14:prstMaterial="none"/>
        </w:rPr>
        <w:t xml:space="preserve"> </w:t>
      </w:r>
      <w:r w:rsidR="006A47C4" w:rsidRPr="00A77F80">
        <w:rPr>
          <w:rFonts w:cs="Times New Roman"/>
          <w14:props3d w14:extrusionH="0" w14:contourW="184150" w14:prstMaterial="none"/>
        </w:rPr>
        <w:t>[</w:t>
      </w:r>
      <w:r w:rsidR="00D95740">
        <w:rPr>
          <w:rFonts w:cs="Times New Roman"/>
          <w14:props3d w14:extrusionH="0" w14:contourW="184150" w14:prstMaterial="none"/>
        </w:rPr>
        <w:t>20</w:t>
      </w:r>
      <w:r w:rsidR="006A47C4" w:rsidRPr="00A77F80">
        <w:rPr>
          <w:rFonts w:cs="Times New Roman"/>
          <w14:props3d w14:extrusionH="0" w14:contourW="184150" w14:prstMaterial="none"/>
        </w:rPr>
        <w:t>]</w:t>
      </w:r>
    </w:p>
    <w:p w14:paraId="34D67912" w14:textId="77777777" w:rsidR="000C4246" w:rsidRDefault="000C4246" w:rsidP="00326DE8">
      <w:pPr>
        <w:rPr>
          <w:rFonts w:cs="Times New Roman"/>
          <w14:props3d w14:extrusionH="0" w14:contourW="184150" w14:prstMaterial="none"/>
        </w:rPr>
      </w:pPr>
    </w:p>
    <w:p w14:paraId="22EF74CB" w14:textId="441333DB" w:rsidR="000C4246" w:rsidRDefault="000C4246" w:rsidP="000C4246">
      <w:pPr>
        <w:pStyle w:val="ab"/>
        <w:widowControl/>
        <w:ind w:left="709" w:firstLine="0"/>
        <w:outlineLvl w:val="1"/>
        <w:rPr>
          <w:rFonts w:eastAsia="Calibri" w:cs="Times New Roman"/>
          <w:b/>
          <w:bCs/>
          <w:color w:val="auto"/>
          <w:szCs w:val="28"/>
          <w:lang w:bidi="ar-SA"/>
        </w:rPr>
      </w:pPr>
      <w:bookmarkStart w:id="18" w:name="_Toc152329616"/>
      <w:r>
        <w:rPr>
          <w:rFonts w:cs="Times New Roman"/>
          <w:b/>
          <w:bCs/>
          <w:szCs w:val="28"/>
        </w:rPr>
        <w:t xml:space="preserve">3.3 Связь архитектуры вычислительной системы с </w:t>
      </w:r>
      <w:r w:rsidR="0002034F">
        <w:rPr>
          <w:rFonts w:cs="Times New Roman"/>
          <w:b/>
          <w:bCs/>
          <w:szCs w:val="28"/>
        </w:rPr>
        <w:br/>
        <w:t>      </w:t>
      </w:r>
      <w:r>
        <w:rPr>
          <w:rFonts w:cs="Times New Roman"/>
          <w:b/>
          <w:bCs/>
          <w:szCs w:val="28"/>
        </w:rPr>
        <w:t>разрабатываемым программным обеспечением</w:t>
      </w:r>
      <w:bookmarkEnd w:id="18"/>
    </w:p>
    <w:p w14:paraId="47A51CDB" w14:textId="77777777" w:rsidR="000C4246" w:rsidRDefault="000C4246" w:rsidP="00326DE8">
      <w:pPr>
        <w:rPr>
          <w:rFonts w:cs="Times New Roman"/>
          <w14:props3d w14:extrusionH="0" w14:contourW="184150" w14:prstMaterial="none"/>
        </w:rPr>
      </w:pPr>
    </w:p>
    <w:p w14:paraId="1C533E99" w14:textId="77777777" w:rsidR="009C08AE"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Выбранная вычислительная система, основанная на операционной системе </w:t>
      </w:r>
      <w:r w:rsidRPr="009C08AE">
        <w:rPr>
          <w:rFonts w:cs="Times New Roman"/>
          <w:i/>
          <w:iCs/>
          <w14:props3d w14:extrusionH="0" w14:contourW="184150" w14:prstMaterial="none"/>
        </w:rPr>
        <w:t>Windows</w:t>
      </w:r>
      <w:r w:rsidRPr="00CD7D67">
        <w:rPr>
          <w:rFonts w:cs="Times New Roman"/>
          <w14:props3d w14:extrusionH="0" w14:contourW="184150" w14:prstMaterial="none"/>
        </w:rPr>
        <w:t xml:space="preserve"> 10 и ноутбуке </w:t>
      </w:r>
      <w:r w:rsidRPr="009C08AE">
        <w:rPr>
          <w:rFonts w:cs="Times New Roman"/>
          <w:i/>
          <w:iCs/>
          <w14:props3d w14:extrusionH="0" w14:contourW="184150" w14:prstMaterial="none"/>
        </w:rPr>
        <w:t>Acer Swift SF</w:t>
      </w:r>
      <w:r w:rsidRPr="00CD7D67">
        <w:rPr>
          <w:rFonts w:cs="Times New Roman"/>
          <w14:props3d w14:extrusionH="0" w14:contourW="184150" w14:prstMaterial="none"/>
        </w:rPr>
        <w:t xml:space="preserve">314-59, имеет спецификации, которые имеют важное значение для разработки программы, ориентированной на распределенные вычисления, включая использование процессоров </w:t>
      </w:r>
      <w:r w:rsidRPr="009C08AE">
        <w:rPr>
          <w:rFonts w:cs="Times New Roman"/>
          <w:i/>
          <w:iCs/>
          <w14:props3d w14:extrusionH="0" w14:contourW="184150" w14:prstMaterial="none"/>
        </w:rPr>
        <w:t>CPU</w:t>
      </w:r>
      <w:r w:rsidRPr="00CD7D67">
        <w:rPr>
          <w:rFonts w:cs="Times New Roman"/>
          <w14:props3d w14:extrusionH="0" w14:contourW="184150" w14:prstMaterial="none"/>
        </w:rPr>
        <w:t xml:space="preserve"> и </w:t>
      </w:r>
      <w:r w:rsidRPr="009C08AE">
        <w:rPr>
          <w:rFonts w:cs="Times New Roman"/>
          <w:i/>
          <w:iCs/>
          <w14:props3d w14:extrusionH="0" w14:contourW="184150" w14:prstMaterial="none"/>
        </w:rPr>
        <w:t>GPU</w:t>
      </w:r>
      <w:r w:rsidRPr="00CD7D67">
        <w:rPr>
          <w:rFonts w:cs="Times New Roman"/>
          <w14:props3d w14:extrusionH="0" w14:contourW="184150" w14:prstMaterial="none"/>
        </w:rPr>
        <w:t xml:space="preserve">. </w:t>
      </w:r>
    </w:p>
    <w:p w14:paraId="48E5B388" w14:textId="77777777" w:rsidR="009C08AE"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Прежде всего, центральный процессор </w:t>
      </w:r>
      <w:r w:rsidRPr="009C08AE">
        <w:rPr>
          <w:rFonts w:cs="Times New Roman"/>
          <w:i/>
          <w:iCs/>
          <w14:props3d w14:extrusionH="0" w14:contourW="184150" w14:prstMaterial="none"/>
        </w:rPr>
        <w:t>Intel Core i</w:t>
      </w:r>
      <w:r w:rsidRPr="00CD7D67">
        <w:rPr>
          <w:rFonts w:cs="Times New Roman"/>
          <w14:props3d w14:extrusionH="0" w14:contourW="184150" w14:prstMaterial="none"/>
        </w:rPr>
        <w:t xml:space="preserve">5 играет ключевую роль в выполнении вычислительных задач. В данном случае, его характеристики, такие как количество ядер, тактовая частота и поддержка технологий параллельного программирования, становятся факторами, которые </w:t>
      </w:r>
      <w:r w:rsidR="009C08AE">
        <w:rPr>
          <w:rFonts w:cs="Times New Roman"/>
          <w14:props3d w14:extrusionH="0" w14:contourW="184150" w14:prstMaterial="none"/>
        </w:rPr>
        <w:t>необходимо</w:t>
      </w:r>
      <w:r w:rsidRPr="00CD7D67">
        <w:rPr>
          <w:rFonts w:cs="Times New Roman"/>
          <w14:props3d w14:extrusionH="0" w14:contourW="184150" w14:prstMaterial="none"/>
        </w:rPr>
        <w:t xml:space="preserve"> уч</w:t>
      </w:r>
      <w:r w:rsidR="009C08AE">
        <w:rPr>
          <w:rFonts w:cs="Times New Roman"/>
          <w14:props3d w14:extrusionH="0" w14:contourW="184150" w14:prstMaterial="none"/>
        </w:rPr>
        <w:t>итывать</w:t>
      </w:r>
      <w:r w:rsidRPr="00CD7D67">
        <w:rPr>
          <w:rFonts w:cs="Times New Roman"/>
          <w14:props3d w14:extrusionH="0" w14:contourW="184150" w14:prstMaterial="none"/>
        </w:rPr>
        <w:t xml:space="preserve">. Технологии, такие как </w:t>
      </w:r>
      <w:r w:rsidRPr="009C08AE">
        <w:rPr>
          <w:rFonts w:cs="Times New Roman"/>
          <w:i/>
          <w:iCs/>
          <w14:props3d w14:extrusionH="0" w14:contourW="184150" w14:prstMaterial="none"/>
        </w:rPr>
        <w:t>Hyper-Threading</w:t>
      </w:r>
      <w:r w:rsidRPr="00CD7D67">
        <w:rPr>
          <w:rFonts w:cs="Times New Roman"/>
          <w14:props3d w14:extrusionH="0" w14:contourW="184150" w14:prstMaterial="none"/>
        </w:rPr>
        <w:t xml:space="preserve"> или </w:t>
      </w:r>
      <w:r w:rsidRPr="009C08AE">
        <w:rPr>
          <w:rFonts w:cs="Times New Roman"/>
          <w:i/>
          <w:iCs/>
          <w14:props3d w14:extrusionH="0" w14:contourW="184150" w14:prstMaterial="none"/>
        </w:rPr>
        <w:t>Turbo Boost</w:t>
      </w:r>
      <w:r w:rsidRPr="00CD7D67">
        <w:rPr>
          <w:rFonts w:cs="Times New Roman"/>
          <w14:props3d w14:extrusionH="0" w14:contourW="184150" w14:prstMaterial="none"/>
        </w:rPr>
        <w:t xml:space="preserve">, могут повлиять на распараллеливание и общую производительность. </w:t>
      </w:r>
    </w:p>
    <w:p w14:paraId="32CE4BE3" w14:textId="023AD479" w:rsidR="0054007E" w:rsidRDefault="0054007E" w:rsidP="00CD7D67">
      <w:pPr>
        <w:rPr>
          <w:rFonts w:cs="Times New Roman"/>
          <w14:props3d w14:extrusionH="0" w14:contourW="184150" w14:prstMaterial="none"/>
        </w:rPr>
      </w:pPr>
      <w:r w:rsidRPr="0054007E">
        <w:rPr>
          <w:rFonts w:cs="Times New Roman"/>
          <w:i/>
          <w:iCs/>
          <w:lang w:val="en-US"/>
          <w14:props3d w14:extrusionH="0" w14:contourW="184150" w14:prstMaterial="none"/>
        </w:rPr>
        <w:t>T</w:t>
      </w:r>
      <w:r w:rsidRPr="0054007E">
        <w:rPr>
          <w:rFonts w:cs="Times New Roman"/>
          <w:i/>
          <w:iCs/>
          <w14:props3d w14:extrusionH="0" w14:contourW="184150" w14:prstMaterial="none"/>
        </w:rPr>
        <w:t>urbo Boost</w:t>
      </w:r>
      <w:r w:rsidRPr="0054007E">
        <w:rPr>
          <w:rFonts w:cs="Times New Roman"/>
          <w14:props3d w14:extrusionH="0" w14:contourW="184150" w14:prstMaterial="none"/>
        </w:rPr>
        <w:t xml:space="preserve"> </w:t>
      </w:r>
      <w:r>
        <w:rPr>
          <w:rFonts w:cs="Times New Roman"/>
          <w14:props3d w14:extrusionH="0" w14:contourW="184150" w14:prstMaterial="none"/>
        </w:rPr>
        <w:t>–</w:t>
      </w:r>
      <w:r w:rsidRPr="0054007E">
        <w:rPr>
          <w:rFonts w:cs="Times New Roman"/>
          <w14:props3d w14:extrusionH="0" w14:contourW="184150" w14:prstMaterial="none"/>
        </w:rPr>
        <w:t xml:space="preserve"> </w:t>
      </w:r>
      <w:r>
        <w:rPr>
          <w:rFonts w:cs="Times New Roman"/>
          <w14:props3d w14:extrusionH="0" w14:contourW="184150" w14:prstMaterial="none"/>
        </w:rPr>
        <w:t>э</w:t>
      </w:r>
      <w:r w:rsidRPr="0054007E">
        <w:rPr>
          <w:rFonts w:cs="Times New Roman"/>
          <w14:props3d w14:extrusionH="0" w14:contourW="184150" w14:prstMaterial="none"/>
        </w:rPr>
        <w:t>та</w:t>
      </w:r>
      <w:r>
        <w:rPr>
          <w:rFonts w:cs="Times New Roman"/>
          <w14:props3d w14:extrusionH="0" w14:contourW="184150" w14:prstMaterial="none"/>
        </w:rPr>
        <w:t xml:space="preserve"> </w:t>
      </w:r>
      <w:r w:rsidRPr="0054007E">
        <w:rPr>
          <w:rFonts w:cs="Times New Roman"/>
          <w14:props3d w14:extrusionH="0" w14:contourW="184150" w14:prstMaterial="none"/>
        </w:rPr>
        <w:t xml:space="preserve">технология позволяет переводить некоторые ядра на более высокую частоту работы (выше номинальной), если текущее энергопотребление процессора свидетельствует о том, что он «недогружен» работой. Таким образом, по идее, </w:t>
      </w:r>
      <w:r w:rsidRPr="0054007E">
        <w:rPr>
          <w:rFonts w:cs="Times New Roman"/>
          <w:i/>
          <w:iCs/>
          <w14:props3d w14:extrusionH="0" w14:contourW="184150" w14:prstMaterial="none"/>
        </w:rPr>
        <w:t>Turbo Boost</w:t>
      </w:r>
      <w:r w:rsidRPr="0054007E">
        <w:rPr>
          <w:rFonts w:cs="Times New Roman"/>
          <w14:props3d w14:extrusionH="0" w14:contourW="184150" w14:prstMaterial="none"/>
        </w:rPr>
        <w:t xml:space="preserve"> должен оказывать положительное влияние на скорость работы в основном старого, однопоточного ПО: именно в этом случае велика вероятность простоя «лишних» ядер.</w:t>
      </w:r>
    </w:p>
    <w:p w14:paraId="61F9DC23" w14:textId="73F10A36" w:rsidR="0054007E" w:rsidRPr="0054007E" w:rsidRDefault="0054007E" w:rsidP="00CD7D67">
      <w:pPr>
        <w:rPr>
          <w:rFonts w:cs="Times New Roman"/>
          <w14:props3d w14:extrusionH="0" w14:contourW="184150" w14:prstMaterial="none"/>
        </w:rPr>
      </w:pPr>
      <w:r w:rsidRPr="0054007E">
        <w:rPr>
          <w:rFonts w:cs="Times New Roman"/>
          <w:i/>
          <w:iCs/>
          <w14:props3d w14:extrusionH="0" w14:contourW="184150" w14:prstMaterial="none"/>
        </w:rPr>
        <w:t>Hyper-Threading</w:t>
      </w:r>
      <w:r w:rsidRPr="0054007E">
        <w:rPr>
          <w:rFonts w:cs="Times New Roman"/>
          <w14:props3d w14:extrusionH="0" w14:contourW="184150" w14:prstMaterial="none"/>
        </w:rPr>
        <w:t xml:space="preserve"> (</w:t>
      </w:r>
      <w:r w:rsidRPr="0054007E">
        <w:rPr>
          <w:rFonts w:cs="Times New Roman"/>
          <w:i/>
          <w:iCs/>
          <w14:props3d w14:extrusionH="0" w14:contourW="184150" w14:prstMaterial="none"/>
        </w:rPr>
        <w:t>HT</w:t>
      </w:r>
      <w:r w:rsidRPr="0054007E">
        <w:rPr>
          <w:rFonts w:cs="Times New Roman"/>
          <w14:props3d w14:extrusionH="0" w14:contourW="184150" w14:prstMaterial="none"/>
        </w:rPr>
        <w:t xml:space="preserve">) позволяет эмулировать два логических (видимых операционной системой) ядра на базе одного физического за счёт отправки на исполнение физическому ядру команд из двух параллельно исполняемых </w:t>
      </w:r>
      <w:r w:rsidRPr="0054007E">
        <w:rPr>
          <w:rFonts w:cs="Times New Roman"/>
          <w14:props3d w14:extrusionH="0" w14:contourW="184150" w14:prstMaterial="none"/>
        </w:rPr>
        <w:lastRenderedPageBreak/>
        <w:t xml:space="preserve">потоков. Основная идея состоит в том, что некоторое количество исполнительных устройств в ядре почти всегда простаивает, т.к. для них не находится нужных команд. Если же на одном ядре исполнять сразу два потока </w:t>
      </w:r>
      <w:r>
        <w:rPr>
          <w:rFonts w:cs="Times New Roman"/>
          <w14:props3d w14:extrusionH="0" w14:contourW="184150" w14:prstMaterial="none"/>
        </w:rPr>
        <w:t>–</w:t>
      </w:r>
      <w:r w:rsidRPr="0054007E">
        <w:rPr>
          <w:rFonts w:cs="Times New Roman"/>
          <w14:props3d w14:extrusionH="0" w14:contourW="184150" w14:prstMaterial="none"/>
        </w:rPr>
        <w:t xml:space="preserve"> шансы на то, что все исполнительные устройства будут загружены работой, увеличатся, и общая производительность системы возрастёт. </w:t>
      </w:r>
      <w:r>
        <w:rPr>
          <w:rFonts w:cs="Times New Roman"/>
          <w14:props3d w14:extrusionH="0" w14:contourW="184150" w14:prstMaterial="none"/>
        </w:rPr>
        <w:t>Однако</w:t>
      </w:r>
      <w:r w:rsidRPr="0054007E">
        <w:rPr>
          <w:rFonts w:cs="Times New Roman"/>
          <w14:props3d w14:extrusionH="0" w14:contourW="184150" w14:prstMaterial="none"/>
        </w:rPr>
        <w:t xml:space="preserve"> при практической реализации</w:t>
      </w:r>
      <w:r>
        <w:rPr>
          <w:rFonts w:cs="Times New Roman"/>
          <w14:props3d w14:extrusionH="0" w14:contourW="184150" w14:prstMaterial="none"/>
        </w:rPr>
        <w:t xml:space="preserve"> у</w:t>
      </w:r>
      <w:r w:rsidRPr="0054007E">
        <w:rPr>
          <w:rFonts w:cs="Times New Roman"/>
          <w14:props3d w14:extrusionH="0" w14:contourW="184150" w14:prstMaterial="none"/>
        </w:rPr>
        <w:t xml:space="preserve"> </w:t>
      </w:r>
      <w:r w:rsidRPr="0054007E">
        <w:rPr>
          <w:rFonts w:cs="Times New Roman"/>
          <w:i/>
          <w:iCs/>
          <w14:props3d w14:extrusionH="0" w14:contourW="184150" w14:prstMaterial="none"/>
        </w:rPr>
        <w:t>Intel</w:t>
      </w:r>
      <w:r w:rsidRPr="0054007E">
        <w:rPr>
          <w:rFonts w:cs="Times New Roman"/>
          <w14:props3d w14:extrusionH="0" w14:contourW="184150" w14:prstMaterial="none"/>
        </w:rPr>
        <w:t xml:space="preserve"> не все блоки удалось сделать распределяемыми между двумя виртуальными ядрами динамически. В частности, </w:t>
      </w:r>
      <w:r w:rsidRPr="0054007E">
        <w:rPr>
          <w:rFonts w:cs="Times New Roman"/>
          <w:i/>
          <w:iCs/>
          <w14:props3d w14:extrusionH="0" w14:contourW="184150" w14:prstMaterial="none"/>
        </w:rPr>
        <w:t>load/store/reorder</w:t>
      </w:r>
      <w:r w:rsidRPr="0054007E">
        <w:rPr>
          <w:rFonts w:cs="Times New Roman"/>
          <w14:props3d w14:extrusionH="0" w14:contourW="184150" w14:prstMaterial="none"/>
        </w:rPr>
        <w:t xml:space="preserve"> буферы при включении </w:t>
      </w:r>
      <w:r w:rsidRPr="0054007E">
        <w:rPr>
          <w:rFonts w:cs="Times New Roman"/>
          <w:i/>
          <w:iCs/>
          <w14:props3d w14:extrusionH="0" w14:contourW="184150" w14:prstMaterial="none"/>
        </w:rPr>
        <w:t>HT</w:t>
      </w:r>
      <w:r w:rsidRPr="0054007E">
        <w:rPr>
          <w:rFonts w:cs="Times New Roman"/>
          <w14:props3d w14:extrusionH="0" w14:contourW="184150" w14:prstMaterial="none"/>
        </w:rPr>
        <w:t xml:space="preserve"> просто делятся между двумя виртуальными ядрами пополам. Таким образом, технические характеристики виртуального ядра</w:t>
      </w:r>
      <w:r>
        <w:rPr>
          <w:rFonts w:cs="Times New Roman"/>
          <w14:props3d w14:extrusionH="0" w14:contourW="184150" w14:prstMaterial="none"/>
        </w:rPr>
        <w:t xml:space="preserve"> </w:t>
      </w:r>
      <w:r w:rsidRPr="0054007E">
        <w:rPr>
          <w:rFonts w:cs="Times New Roman"/>
          <w14:props3d w14:extrusionH="0" w14:contourW="184150" w14:prstMaterial="none"/>
        </w:rPr>
        <w:t xml:space="preserve">всё-таки хуже, чем у одиночного физического ядра при выключенной </w:t>
      </w:r>
      <w:r w:rsidRPr="0054007E">
        <w:rPr>
          <w:rFonts w:cs="Times New Roman"/>
          <w:i/>
          <w:iCs/>
          <w14:props3d w14:extrusionH="0" w14:contourW="184150" w14:prstMaterial="none"/>
        </w:rPr>
        <w:t>HT</w:t>
      </w:r>
      <w:r w:rsidRPr="0054007E">
        <w:rPr>
          <w:rFonts w:cs="Times New Roman"/>
          <w14:props3d w14:extrusionH="0" w14:contourW="184150" w14:prstMaterial="none"/>
        </w:rPr>
        <w:t>, и производительность его в некоторых случаях может быть меньше.</w:t>
      </w:r>
      <w:r>
        <w:rPr>
          <w:rFonts w:cs="Times New Roman"/>
          <w14:props3d w14:extrusionH="0" w14:contourW="184150" w14:prstMaterial="none"/>
        </w:rPr>
        <w:t xml:space="preserve"> </w:t>
      </w:r>
      <w:r w:rsidRPr="0054007E">
        <w:rPr>
          <w:rFonts w:cs="Times New Roman"/>
          <w14:props3d w14:extrusionH="0" w14:contourW="184150" w14:prstMaterial="none"/>
        </w:rPr>
        <w:t>[2</w:t>
      </w:r>
      <w:r w:rsidR="00077AA1">
        <w:rPr>
          <w:rFonts w:cs="Times New Roman"/>
          <w14:props3d w14:extrusionH="0" w14:contourW="184150" w14:prstMaterial="none"/>
        </w:rPr>
        <w:t>1</w:t>
      </w:r>
      <w:r w:rsidRPr="0054007E">
        <w:rPr>
          <w:rFonts w:cs="Times New Roman"/>
          <w14:props3d w14:extrusionH="0" w14:contourW="184150" w14:prstMaterial="none"/>
        </w:rPr>
        <w:t>]</w:t>
      </w:r>
    </w:p>
    <w:p w14:paraId="074DE874" w14:textId="77777777" w:rsidR="00C46E3B" w:rsidRDefault="00CD7D67" w:rsidP="00CD7D67">
      <w:pPr>
        <w:rPr>
          <w:rFonts w:cs="Times New Roman"/>
          <w14:props3d w14:extrusionH="0" w14:contourW="184150" w14:prstMaterial="none"/>
        </w:rPr>
      </w:pPr>
      <w:r w:rsidRPr="00CD7D67">
        <w:rPr>
          <w:rFonts w:cs="Times New Roman"/>
          <w14:props3d w14:extrusionH="0" w14:contourW="184150" w14:prstMaterial="none"/>
        </w:rPr>
        <w:t>Оперативная память (</w:t>
      </w:r>
      <w:r w:rsidRPr="00C46E3B">
        <w:rPr>
          <w:rFonts w:cs="Times New Roman"/>
          <w:i/>
          <w:iCs/>
          <w14:props3d w14:extrusionH="0" w14:contourW="184150" w14:prstMaterial="none"/>
        </w:rPr>
        <w:t>RAM</w:t>
      </w:r>
      <w:r w:rsidRPr="00CD7D67">
        <w:rPr>
          <w:rFonts w:cs="Times New Roman"/>
          <w14:props3d w14:extrusionH="0" w14:contourW="184150" w14:prstMaterial="none"/>
        </w:rPr>
        <w:t xml:space="preserve">) объемом 16Гб является важным компонентом, особенно при работе с распределенными вычислениями, где доступ к большому объему памяти может повысить эффективность программы. </w:t>
      </w:r>
      <w:r w:rsidR="00C46E3B">
        <w:rPr>
          <w:rFonts w:cs="Times New Roman"/>
          <w14:props3d w14:extrusionH="0" w14:contourW="184150" w14:prstMaterial="none"/>
        </w:rPr>
        <w:t>Необходимо</w:t>
      </w:r>
      <w:r w:rsidRPr="00CD7D67">
        <w:rPr>
          <w:rFonts w:cs="Times New Roman"/>
          <w14:props3d w14:extrusionH="0" w14:contourW="184150" w14:prstMaterial="none"/>
        </w:rPr>
        <w:t xml:space="preserve"> эффективно управлять памятью, особенно при параллельном выполнении задач на разных процессорах. </w:t>
      </w:r>
    </w:p>
    <w:p w14:paraId="3AFD150D" w14:textId="77777777" w:rsidR="00C46E3B" w:rsidRDefault="00CD7D67" w:rsidP="00CD7D67">
      <w:pPr>
        <w:rPr>
          <w:rFonts w:cs="Times New Roman"/>
          <w14:props3d w14:extrusionH="0" w14:contourW="184150" w14:prstMaterial="none"/>
        </w:rPr>
      </w:pPr>
      <w:r w:rsidRPr="00C46E3B">
        <w:rPr>
          <w:rFonts w:cs="Times New Roman"/>
          <w:i/>
          <w:iCs/>
          <w14:props3d w14:extrusionH="0" w14:contourW="184150" w14:prstMaterial="none"/>
        </w:rPr>
        <w:t>SSD</w:t>
      </w:r>
      <w:r w:rsidRPr="00CD7D67">
        <w:rPr>
          <w:rFonts w:cs="Times New Roman"/>
          <w14:props3d w14:extrusionH="0" w14:contourW="184150" w14:prstMaterial="none"/>
        </w:rPr>
        <w:t xml:space="preserve">-диск </w:t>
      </w:r>
      <w:r w:rsidRPr="00C46E3B">
        <w:rPr>
          <w:rFonts w:cs="Times New Roman"/>
          <w:i/>
          <w:iCs/>
          <w14:props3d w14:extrusionH="0" w14:contourW="184150" w14:prstMaterial="none"/>
        </w:rPr>
        <w:t>NVMe SAMSUNG</w:t>
      </w:r>
      <w:r w:rsidRPr="00CD7D67">
        <w:rPr>
          <w:rFonts w:cs="Times New Roman"/>
          <w14:props3d w14:extrusionH="0" w14:contourW="184150" w14:prstMaterial="none"/>
        </w:rPr>
        <w:t xml:space="preserve"> емкостью 1024Гб обеспечивает высокую скорость чтения и записи, что может быть критичным для операций ввода-вывода при распределенных вычислениях. Это особенно важно, когда данные обрабатываются на различных процессорах. </w:t>
      </w:r>
    </w:p>
    <w:p w14:paraId="77850D86" w14:textId="77777777" w:rsidR="00C46E3B"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Графический процессор </w:t>
      </w:r>
      <w:r w:rsidRPr="00C46E3B">
        <w:rPr>
          <w:rFonts w:cs="Times New Roman"/>
          <w:i/>
          <w:iCs/>
          <w14:props3d w14:extrusionH="0" w14:contourW="184150" w14:prstMaterial="none"/>
        </w:rPr>
        <w:t>Intel Iris Xe Graphics</w:t>
      </w:r>
      <w:r w:rsidRPr="00CD7D67">
        <w:rPr>
          <w:rFonts w:cs="Times New Roman"/>
          <w14:props3d w14:extrusionH="0" w14:contourW="184150" w14:prstMaterial="none"/>
        </w:rPr>
        <w:t xml:space="preserve">, хотя и является встроенным, но важен при использовании </w:t>
      </w:r>
      <w:r w:rsidRPr="00C46E3B">
        <w:rPr>
          <w:rFonts w:cs="Times New Roman"/>
          <w:i/>
          <w:iCs/>
          <w14:props3d w14:extrusionH="0" w14:contourW="184150" w14:prstMaterial="none"/>
        </w:rPr>
        <w:t>GPU</w:t>
      </w:r>
      <w:r w:rsidRPr="00CD7D67">
        <w:rPr>
          <w:rFonts w:cs="Times New Roman"/>
          <w14:props3d w14:extrusionH="0" w14:contourW="184150" w14:prstMaterial="none"/>
        </w:rPr>
        <w:t xml:space="preserve"> для параллельных вычислений. Программное обеспечение должно быть настроено для оптимального использования возможностей </w:t>
      </w:r>
      <w:r w:rsidRPr="00C46E3B">
        <w:rPr>
          <w:rFonts w:cs="Times New Roman"/>
          <w:i/>
          <w:iCs/>
          <w14:props3d w14:extrusionH="0" w14:contourW="184150" w14:prstMaterial="none"/>
        </w:rPr>
        <w:t>GPU</w:t>
      </w:r>
      <w:r w:rsidRPr="00CD7D67">
        <w:rPr>
          <w:rFonts w:cs="Times New Roman"/>
          <w14:props3d w14:extrusionH="0" w14:contourW="184150" w14:prstMaterial="none"/>
        </w:rPr>
        <w:t xml:space="preserve"> при выполнении конкретных вычислительных задач. </w:t>
      </w:r>
    </w:p>
    <w:p w14:paraId="06DF05A6" w14:textId="1A1D77AE" w:rsidR="00F15B40" w:rsidRPr="00F15B40" w:rsidRDefault="00CD7D67" w:rsidP="00CD7D67">
      <w:pPr>
        <w:rPr>
          <w:rFonts w:cs="Times New Roman"/>
          <w14:props3d w14:extrusionH="0" w14:contourW="184150" w14:prstMaterial="none"/>
        </w:rPr>
      </w:pPr>
      <w:r w:rsidRPr="00CD7D67">
        <w:rPr>
          <w:rFonts w:cs="Times New Roman"/>
          <w14:props3d w14:extrusionH="0" w14:contourW="184150" w14:prstMaterial="none"/>
        </w:rPr>
        <w:t xml:space="preserve">Таким образом, связь между архитектурой вычислительной системы и программой распределенных вычислений заключается в адаптации программы к характеристикам процессоров </w:t>
      </w:r>
      <w:r w:rsidRPr="00C46E3B">
        <w:rPr>
          <w:rFonts w:cs="Times New Roman"/>
          <w:i/>
          <w:iCs/>
          <w14:props3d w14:extrusionH="0" w14:contourW="184150" w14:prstMaterial="none"/>
        </w:rPr>
        <w:t>CPU</w:t>
      </w:r>
      <w:r w:rsidRPr="00CD7D67">
        <w:rPr>
          <w:rFonts w:cs="Times New Roman"/>
          <w14:props3d w14:extrusionH="0" w14:contourW="184150" w14:prstMaterial="none"/>
        </w:rPr>
        <w:t xml:space="preserve"> и </w:t>
      </w:r>
      <w:r w:rsidRPr="00C46E3B">
        <w:rPr>
          <w:rFonts w:cs="Times New Roman"/>
          <w:i/>
          <w:iCs/>
          <w14:props3d w14:extrusionH="0" w14:contourW="184150" w14:prstMaterial="none"/>
        </w:rPr>
        <w:t>GPU</w:t>
      </w:r>
      <w:r w:rsidRPr="00CD7D67">
        <w:rPr>
          <w:rFonts w:cs="Times New Roman"/>
          <w14:props3d w14:extrusionH="0" w14:contourW="184150" w14:prstMaterial="none"/>
        </w:rPr>
        <w:t xml:space="preserve">, управлении оперативной памятью и оптимизации операций ввода-вывода на </w:t>
      </w:r>
      <w:r w:rsidRPr="00C46E3B">
        <w:rPr>
          <w:rFonts w:cs="Times New Roman"/>
          <w:i/>
          <w:iCs/>
          <w14:props3d w14:extrusionH="0" w14:contourW="184150" w14:prstMaterial="none"/>
        </w:rPr>
        <w:t>SSD</w:t>
      </w:r>
      <w:r w:rsidRPr="00CD7D67">
        <w:rPr>
          <w:rFonts w:cs="Times New Roman"/>
          <w14:props3d w14:extrusionH="0" w14:contourW="184150" w14:prstMaterial="none"/>
        </w:rPr>
        <w:t>-диске, что обеспечивает максимальную производительность в данной вычислительной среде.</w:t>
      </w:r>
    </w:p>
    <w:p w14:paraId="3FB4B9C3" w14:textId="13473447" w:rsidR="00346274" w:rsidRDefault="00136299" w:rsidP="00136299">
      <w:pPr>
        <w:widowControl/>
        <w:suppressAutoHyphens w:val="0"/>
        <w:spacing w:after="160" w:line="259" w:lineRule="auto"/>
        <w:ind w:firstLine="0"/>
        <w:jc w:val="left"/>
        <w:rPr>
          <w:rFonts w:cs="Times New Roman"/>
          <w:szCs w:val="28"/>
        </w:rPr>
      </w:pPr>
      <w:r>
        <w:rPr>
          <w:rFonts w:cs="Times New Roman"/>
          <w:szCs w:val="28"/>
        </w:rPr>
        <w:br w:type="page"/>
      </w:r>
    </w:p>
    <w:p w14:paraId="452B9B13" w14:textId="1F156C9D" w:rsidR="008A6E61" w:rsidRDefault="003218FB" w:rsidP="00C26C97">
      <w:pPr>
        <w:pStyle w:val="1"/>
      </w:pPr>
      <w:bookmarkStart w:id="19" w:name="_Toc152329617"/>
      <w:r>
        <w:lastRenderedPageBreak/>
        <w:t>4 </w:t>
      </w:r>
      <w:r w:rsidR="00EA70AE">
        <w:t xml:space="preserve">Проектирование функциональных </w:t>
      </w:r>
      <w:r>
        <w:br/>
        <w:t>   </w:t>
      </w:r>
      <w:r w:rsidR="00A224B4">
        <w:t>         </w:t>
      </w:r>
      <w:r w:rsidR="00EA70AE">
        <w:t>возможностей программы</w:t>
      </w:r>
      <w:bookmarkEnd w:id="19"/>
    </w:p>
    <w:p w14:paraId="13CFAA8C" w14:textId="77777777" w:rsidR="006D320E" w:rsidRDefault="006D320E" w:rsidP="006D320E">
      <w:pPr>
        <w:rPr>
          <w:lang w:eastAsia="en-US" w:bidi="ar-SA"/>
        </w:rPr>
      </w:pPr>
    </w:p>
    <w:p w14:paraId="119F31C4" w14:textId="2F5854ED" w:rsidR="00A67320" w:rsidRDefault="00A67320" w:rsidP="00A67320">
      <w:pPr>
        <w:pStyle w:val="ab"/>
        <w:widowControl/>
        <w:ind w:left="709" w:firstLine="0"/>
        <w:outlineLvl w:val="1"/>
        <w:rPr>
          <w:rFonts w:eastAsia="Calibri" w:cs="Times New Roman"/>
          <w:b/>
          <w:bCs/>
          <w:color w:val="auto"/>
          <w:szCs w:val="28"/>
          <w:lang w:bidi="ar-SA"/>
        </w:rPr>
      </w:pPr>
      <w:bookmarkStart w:id="20" w:name="_Toc152329618"/>
      <w:r>
        <w:rPr>
          <w:rFonts w:cs="Times New Roman"/>
          <w:b/>
          <w:bCs/>
          <w:szCs w:val="28"/>
        </w:rPr>
        <w:t>4.1 Функциональные возможности программы</w:t>
      </w:r>
      <w:bookmarkEnd w:id="20"/>
    </w:p>
    <w:p w14:paraId="6F01BF6C" w14:textId="77777777" w:rsidR="00303A5E" w:rsidRDefault="00303A5E" w:rsidP="006D320E">
      <w:pPr>
        <w:rPr>
          <w:lang w:eastAsia="en-US" w:bidi="ar-SA"/>
        </w:rPr>
      </w:pPr>
    </w:p>
    <w:p w14:paraId="48208713" w14:textId="77777777" w:rsidR="004A6ACC" w:rsidRDefault="004A6ACC" w:rsidP="006D320E">
      <w:pPr>
        <w:rPr>
          <w:lang w:eastAsia="en-US" w:bidi="ar-SA"/>
        </w:rPr>
      </w:pPr>
      <w:r w:rsidRPr="004A6ACC">
        <w:rPr>
          <w:lang w:eastAsia="en-US" w:bidi="ar-SA"/>
        </w:rPr>
        <w:t>Разработанная программа представляет собой мощное средство для выполнения численных вычислений, сфокусированное на эффективном использовании как графического процессора (</w:t>
      </w:r>
      <w:r w:rsidRPr="004A6ACC">
        <w:rPr>
          <w:i/>
          <w:iCs/>
          <w:lang w:eastAsia="en-US" w:bidi="ar-SA"/>
        </w:rPr>
        <w:t>GPU</w:t>
      </w:r>
      <w:r w:rsidRPr="004A6ACC">
        <w:rPr>
          <w:lang w:eastAsia="en-US" w:bidi="ar-SA"/>
        </w:rPr>
        <w:t>), так и центрального процессора (</w:t>
      </w:r>
      <w:r w:rsidRPr="004A6ACC">
        <w:rPr>
          <w:i/>
          <w:iCs/>
          <w:lang w:eastAsia="en-US" w:bidi="ar-SA"/>
        </w:rPr>
        <w:t>CPU</w:t>
      </w:r>
      <w:r w:rsidRPr="004A6ACC">
        <w:rPr>
          <w:lang w:eastAsia="en-US" w:bidi="ar-SA"/>
        </w:rPr>
        <w:t xml:space="preserve">). Программа реализует </w:t>
      </w:r>
      <w:r>
        <w:rPr>
          <w:lang w:eastAsia="en-US" w:bidi="ar-SA"/>
        </w:rPr>
        <w:t xml:space="preserve">решение системы линейных уравнений методом </w:t>
      </w:r>
      <w:r w:rsidRPr="004A6ACC">
        <w:rPr>
          <w:i/>
          <w:iCs/>
          <w:lang w:eastAsia="en-US" w:bidi="ar-SA"/>
        </w:rPr>
        <w:t>LU</w:t>
      </w:r>
      <w:r w:rsidRPr="004A6ACC">
        <w:rPr>
          <w:lang w:eastAsia="en-US" w:bidi="ar-SA"/>
        </w:rPr>
        <w:t>-разложени</w:t>
      </w:r>
      <w:r>
        <w:rPr>
          <w:lang w:eastAsia="en-US" w:bidi="ar-SA"/>
        </w:rPr>
        <w:t>я</w:t>
      </w:r>
      <w:r w:rsidRPr="004A6ACC">
        <w:rPr>
          <w:lang w:eastAsia="en-US" w:bidi="ar-SA"/>
        </w:rPr>
        <w:t xml:space="preserve"> матрицы. </w:t>
      </w:r>
    </w:p>
    <w:p w14:paraId="161D3389" w14:textId="050B4049" w:rsidR="00EE10B2" w:rsidRDefault="00EE10B2" w:rsidP="00EE10B2">
      <w:pPr>
        <w:rPr>
          <w:lang w:eastAsia="en-US" w:bidi="ar-SA"/>
        </w:rPr>
      </w:pPr>
      <w:r>
        <w:rPr>
          <w:lang w:eastAsia="en-US" w:bidi="ar-SA"/>
        </w:rPr>
        <w:t xml:space="preserve">Метод решения системы линейных алгебраических уравнений (СЛАУ) с использованием </w:t>
      </w:r>
      <w:r w:rsidRPr="00EE10B2">
        <w:rPr>
          <w:i/>
          <w:iCs/>
          <w:lang w:eastAsia="en-US" w:bidi="ar-SA"/>
        </w:rPr>
        <w:t>LU</w:t>
      </w:r>
      <w:r>
        <w:rPr>
          <w:lang w:eastAsia="en-US" w:bidi="ar-SA"/>
        </w:rPr>
        <w:t>-разложения основан на математическом преобразовании матрицы коэффициентов системы в произведение двух треугольных матриц: нижней треугольной (</w:t>
      </w:r>
      <w:r w:rsidRPr="00EE10B2">
        <w:rPr>
          <w:i/>
          <w:iCs/>
          <w:lang w:eastAsia="en-US" w:bidi="ar-SA"/>
        </w:rPr>
        <w:t>L</w:t>
      </w:r>
      <w:r>
        <w:rPr>
          <w:lang w:eastAsia="en-US" w:bidi="ar-SA"/>
        </w:rPr>
        <w:t>) и верхней треугольной (</w:t>
      </w:r>
      <w:r w:rsidRPr="00EE10B2">
        <w:rPr>
          <w:i/>
          <w:iCs/>
          <w:lang w:eastAsia="en-US" w:bidi="ar-SA"/>
        </w:rPr>
        <w:t>U</w:t>
      </w:r>
      <w:r>
        <w:rPr>
          <w:lang w:eastAsia="en-US" w:bidi="ar-SA"/>
        </w:rPr>
        <w:t>).</w:t>
      </w:r>
    </w:p>
    <w:p w14:paraId="60A67837" w14:textId="4BF81CF6" w:rsidR="00EE10B2" w:rsidRDefault="00EE10B2" w:rsidP="00EE10B2">
      <w:pPr>
        <w:rPr>
          <w:lang w:eastAsia="en-US" w:bidi="ar-SA"/>
        </w:rPr>
      </w:pPr>
      <w:r>
        <w:rPr>
          <w:lang w:eastAsia="en-US" w:bidi="ar-SA"/>
        </w:rPr>
        <w:t xml:space="preserve">Когда матрица коэффициентов системы представляется в виде </w:t>
      </w:r>
      <w:r w:rsidRPr="00EE10B2">
        <w:rPr>
          <w:i/>
          <w:iCs/>
          <w:lang w:eastAsia="en-US" w:bidi="ar-SA"/>
        </w:rPr>
        <w:t>LU</w:t>
      </w:r>
      <w:r>
        <w:rPr>
          <w:lang w:eastAsia="en-US" w:bidi="ar-SA"/>
        </w:rPr>
        <w:t xml:space="preserve">-разложения, система линейных уравнений принимает вид </w:t>
      </w:r>
      <w:r w:rsidRPr="00EE10B2">
        <w:rPr>
          <w:i/>
          <w:iCs/>
          <w:lang w:eastAsia="en-US" w:bidi="ar-SA"/>
        </w:rPr>
        <w:t>LUx = B</w:t>
      </w:r>
      <w:r>
        <w:rPr>
          <w:lang w:eastAsia="en-US" w:bidi="ar-SA"/>
        </w:rPr>
        <w:t xml:space="preserve">, где L и U – это матрицы </w:t>
      </w:r>
      <w:r w:rsidRPr="00EE10B2">
        <w:rPr>
          <w:i/>
          <w:iCs/>
          <w:lang w:eastAsia="en-US" w:bidi="ar-SA"/>
        </w:rPr>
        <w:t>LU</w:t>
      </w:r>
      <w:r>
        <w:rPr>
          <w:lang w:eastAsia="en-US" w:bidi="ar-SA"/>
        </w:rPr>
        <w:t xml:space="preserve">-разложения, </w:t>
      </w:r>
      <w:r w:rsidRPr="00EE10B2">
        <w:rPr>
          <w:i/>
          <w:iCs/>
          <w:lang w:eastAsia="en-US" w:bidi="ar-SA"/>
        </w:rPr>
        <w:t xml:space="preserve">x </w:t>
      </w:r>
      <w:r>
        <w:rPr>
          <w:lang w:eastAsia="en-US" w:bidi="ar-SA"/>
        </w:rPr>
        <w:t xml:space="preserve">– вектор неизвестных, и </w:t>
      </w:r>
      <w:r w:rsidRPr="00EE10B2">
        <w:rPr>
          <w:i/>
          <w:iCs/>
          <w:lang w:eastAsia="en-US" w:bidi="ar-SA"/>
        </w:rPr>
        <w:t>B</w:t>
      </w:r>
      <w:r>
        <w:rPr>
          <w:lang w:eastAsia="en-US" w:bidi="ar-SA"/>
        </w:rPr>
        <w:t xml:space="preserve"> – вектор правой части.</w:t>
      </w:r>
    </w:p>
    <w:p w14:paraId="692C27AD" w14:textId="4784555C" w:rsidR="00EE10B2" w:rsidRDefault="00EE10B2" w:rsidP="00EE10B2">
      <w:pPr>
        <w:rPr>
          <w:lang w:eastAsia="en-US" w:bidi="ar-SA"/>
        </w:rPr>
      </w:pPr>
      <w:r>
        <w:rPr>
          <w:lang w:eastAsia="en-US" w:bidi="ar-SA"/>
        </w:rPr>
        <w:t xml:space="preserve">Процесс разложения матрицы </w:t>
      </w:r>
      <w:r w:rsidRPr="00EE10B2">
        <w:rPr>
          <w:i/>
          <w:iCs/>
          <w:lang w:eastAsia="en-US" w:bidi="ar-SA"/>
        </w:rPr>
        <w:t xml:space="preserve">A </w:t>
      </w:r>
      <w:r>
        <w:rPr>
          <w:lang w:eastAsia="en-US" w:bidi="ar-SA"/>
        </w:rPr>
        <w:t xml:space="preserve">(коэффициентов системы) на L и U выполняется таким образом, что </w:t>
      </w:r>
      <w:r w:rsidRPr="00EE10B2">
        <w:rPr>
          <w:i/>
          <w:iCs/>
          <w:lang w:eastAsia="en-US" w:bidi="ar-SA"/>
        </w:rPr>
        <w:t>L</w:t>
      </w:r>
      <w:r>
        <w:rPr>
          <w:lang w:eastAsia="en-US" w:bidi="ar-SA"/>
        </w:rPr>
        <w:t xml:space="preserve"> – это нижнетреугольная матрица с единичной диагональю, а </w:t>
      </w:r>
      <w:r w:rsidRPr="00EE10B2">
        <w:rPr>
          <w:i/>
          <w:iCs/>
          <w:lang w:eastAsia="en-US" w:bidi="ar-SA"/>
        </w:rPr>
        <w:t>U</w:t>
      </w:r>
      <w:r>
        <w:rPr>
          <w:lang w:eastAsia="en-US" w:bidi="ar-SA"/>
        </w:rPr>
        <w:t xml:space="preserve"> – это верхнетреугольная матрица. Такое представление позволяет более эффективно решать системы линейных уравнений.</w:t>
      </w:r>
    </w:p>
    <w:p w14:paraId="034F8DFD" w14:textId="266D6338" w:rsidR="00EE10B2" w:rsidRDefault="00EE10B2" w:rsidP="00EE10B2">
      <w:pPr>
        <w:rPr>
          <w:lang w:eastAsia="en-US" w:bidi="ar-SA"/>
        </w:rPr>
      </w:pPr>
      <w:r>
        <w:rPr>
          <w:lang w:eastAsia="en-US" w:bidi="ar-SA"/>
        </w:rPr>
        <w:t xml:space="preserve">Основная идея заключается в том, что после </w:t>
      </w:r>
      <w:r w:rsidRPr="00EE10B2">
        <w:rPr>
          <w:i/>
          <w:iCs/>
          <w:lang w:eastAsia="en-US" w:bidi="ar-SA"/>
        </w:rPr>
        <w:t>LU</w:t>
      </w:r>
      <w:r>
        <w:rPr>
          <w:lang w:eastAsia="en-US" w:bidi="ar-SA"/>
        </w:rPr>
        <w:t xml:space="preserve">-разложения, решение системы сводится к последовательному решению двух систем: первая система – </w:t>
      </w:r>
      <w:r w:rsidRPr="00EE10B2">
        <w:rPr>
          <w:i/>
          <w:iCs/>
          <w:lang w:eastAsia="en-US" w:bidi="ar-SA"/>
        </w:rPr>
        <w:t>Lc</w:t>
      </w:r>
      <w:r>
        <w:rPr>
          <w:lang w:eastAsia="en-US" w:bidi="ar-SA"/>
        </w:rPr>
        <w:t xml:space="preserve"> = </w:t>
      </w:r>
      <w:r w:rsidRPr="00EE10B2">
        <w:rPr>
          <w:i/>
          <w:iCs/>
          <w:lang w:eastAsia="en-US" w:bidi="ar-SA"/>
        </w:rPr>
        <w:t>B</w:t>
      </w:r>
      <w:r>
        <w:rPr>
          <w:lang w:eastAsia="en-US" w:bidi="ar-SA"/>
        </w:rPr>
        <w:t xml:space="preserve">, где </w:t>
      </w:r>
      <w:r w:rsidRPr="00EE10B2">
        <w:rPr>
          <w:i/>
          <w:iCs/>
          <w:lang w:eastAsia="en-US" w:bidi="ar-SA"/>
        </w:rPr>
        <w:t>c</w:t>
      </w:r>
      <w:r>
        <w:rPr>
          <w:lang w:eastAsia="en-US" w:bidi="ar-SA"/>
        </w:rPr>
        <w:t xml:space="preserve"> – это новый вектор неизвестных, а вторая система – </w:t>
      </w:r>
      <w:r w:rsidRPr="00EE10B2">
        <w:rPr>
          <w:i/>
          <w:iCs/>
          <w:lang w:eastAsia="en-US" w:bidi="ar-SA"/>
        </w:rPr>
        <w:t>Ux = c.</w:t>
      </w:r>
      <w:r>
        <w:rPr>
          <w:lang w:eastAsia="en-US" w:bidi="ar-SA"/>
        </w:rPr>
        <w:t xml:space="preserve"> Решение этих систем легче, так как матрицы </w:t>
      </w:r>
      <w:r w:rsidRPr="00EE10B2">
        <w:rPr>
          <w:i/>
          <w:iCs/>
          <w:lang w:eastAsia="en-US" w:bidi="ar-SA"/>
        </w:rPr>
        <w:t>L</w:t>
      </w:r>
      <w:r>
        <w:rPr>
          <w:lang w:eastAsia="en-US" w:bidi="ar-SA"/>
        </w:rPr>
        <w:t xml:space="preserve"> и </w:t>
      </w:r>
      <w:r w:rsidRPr="00EE10B2">
        <w:rPr>
          <w:i/>
          <w:iCs/>
          <w:lang w:eastAsia="en-US" w:bidi="ar-SA"/>
        </w:rPr>
        <w:t>U</w:t>
      </w:r>
      <w:r>
        <w:rPr>
          <w:lang w:eastAsia="en-US" w:bidi="ar-SA"/>
        </w:rPr>
        <w:t xml:space="preserve"> обладают треугольной структурой.</w:t>
      </w:r>
    </w:p>
    <w:p w14:paraId="4D372517" w14:textId="77777777" w:rsidR="00100242" w:rsidRDefault="00EE10B2" w:rsidP="00EE10B2">
      <w:pPr>
        <w:rPr>
          <w:lang w:eastAsia="en-US" w:bidi="ar-SA"/>
        </w:rPr>
      </w:pPr>
      <w:r>
        <w:rPr>
          <w:lang w:eastAsia="en-US" w:bidi="ar-SA"/>
        </w:rPr>
        <w:t xml:space="preserve">Преимуществом использования </w:t>
      </w:r>
      <w:r w:rsidRPr="00100242">
        <w:rPr>
          <w:i/>
          <w:iCs/>
          <w:lang w:eastAsia="en-US" w:bidi="ar-SA"/>
        </w:rPr>
        <w:t>LU</w:t>
      </w:r>
      <w:r>
        <w:rPr>
          <w:lang w:eastAsia="en-US" w:bidi="ar-SA"/>
        </w:rPr>
        <w:t xml:space="preserve">-разложения является повышение эффективности численного решения СЛАУ, особенно при </w:t>
      </w:r>
      <w:r w:rsidR="00100242">
        <w:rPr>
          <w:lang w:eastAsia="en-US" w:bidi="ar-SA"/>
        </w:rPr>
        <w:t>использовании распределенных и параллельных вычислений для повышения эффективности алгоритма</w:t>
      </w:r>
      <w:r>
        <w:rPr>
          <w:lang w:eastAsia="en-US" w:bidi="ar-SA"/>
        </w:rPr>
        <w:t>.</w:t>
      </w:r>
      <w:r w:rsidR="00100242">
        <w:rPr>
          <w:lang w:eastAsia="en-US" w:bidi="ar-SA"/>
        </w:rPr>
        <w:t xml:space="preserve"> </w:t>
      </w:r>
    </w:p>
    <w:p w14:paraId="50CCAAE4" w14:textId="1726F950" w:rsidR="004A6ACC" w:rsidRDefault="004A6ACC" w:rsidP="00EE10B2">
      <w:pPr>
        <w:rPr>
          <w:lang w:eastAsia="en-US" w:bidi="ar-SA"/>
        </w:rPr>
      </w:pPr>
      <w:r w:rsidRPr="004A6ACC">
        <w:rPr>
          <w:lang w:eastAsia="en-US" w:bidi="ar-SA"/>
        </w:rPr>
        <w:t>Ниже перечислены ключевые функциональные возможности программы, подчеркив</w:t>
      </w:r>
      <w:r w:rsidR="0093738C">
        <w:rPr>
          <w:lang w:eastAsia="en-US" w:bidi="ar-SA"/>
        </w:rPr>
        <w:t>ающие</w:t>
      </w:r>
      <w:r w:rsidRPr="004A6ACC">
        <w:rPr>
          <w:lang w:eastAsia="en-US" w:bidi="ar-SA"/>
        </w:rPr>
        <w:t xml:space="preserve"> её гибкость, оптимизированный распределенный характер вычислений и способность взаимодействия с различными вычислительными ресурсами.</w:t>
      </w:r>
    </w:p>
    <w:p w14:paraId="5BA4F1F4" w14:textId="2560056B" w:rsidR="000E0F29" w:rsidRDefault="000E0F29" w:rsidP="000E0F29">
      <w:pPr>
        <w:rPr>
          <w:lang w:eastAsia="en-US" w:bidi="ar-SA"/>
        </w:rPr>
      </w:pPr>
      <w:r>
        <w:rPr>
          <w:lang w:eastAsia="en-US" w:bidi="ar-SA"/>
        </w:rPr>
        <w:t xml:space="preserve">1 Интерфейс ввода данных. Программа предоставляет пользователю удобный интерфейс для ввода размера матрицы и её элементов, а также ввода </w:t>
      </w:r>
      <w:r>
        <w:rPr>
          <w:lang w:eastAsia="en-US" w:bidi="ar-SA"/>
        </w:rPr>
        <w:lastRenderedPageBreak/>
        <w:t>вектора правых частей. Интерфейс является интуитивно понятным и удобным для взаимодействия.</w:t>
      </w:r>
    </w:p>
    <w:p w14:paraId="3607DE89" w14:textId="5F2FF5A4" w:rsidR="000E0F29" w:rsidRDefault="000E0F29" w:rsidP="000E0F29">
      <w:pPr>
        <w:rPr>
          <w:lang w:eastAsia="en-US" w:bidi="ar-SA"/>
        </w:rPr>
      </w:pPr>
      <w:r>
        <w:rPr>
          <w:lang w:eastAsia="en-US" w:bidi="ar-SA"/>
        </w:rPr>
        <w:t>2 </w:t>
      </w:r>
      <w:r w:rsidRPr="000E0F29">
        <w:rPr>
          <w:i/>
          <w:iCs/>
          <w:lang w:eastAsia="en-US" w:bidi="ar-SA"/>
        </w:rPr>
        <w:t>LU</w:t>
      </w:r>
      <w:r>
        <w:rPr>
          <w:lang w:eastAsia="en-US" w:bidi="ar-SA"/>
        </w:rPr>
        <w:t xml:space="preserve">-разложение и решение СЛАУ. Пользователь имеет возможность выполнить </w:t>
      </w:r>
      <w:r w:rsidRPr="000E0F29">
        <w:rPr>
          <w:i/>
          <w:iCs/>
          <w:lang w:eastAsia="en-US" w:bidi="ar-SA"/>
        </w:rPr>
        <w:t>LU</w:t>
      </w:r>
      <w:r>
        <w:rPr>
          <w:lang w:eastAsia="en-US" w:bidi="ar-SA"/>
        </w:rPr>
        <w:t xml:space="preserve">-разложение матрицы и решение системы линейных уравнений. Программа автоматически определяет, является ли матрица невырожденной, и только в этом случае предоставляет результаты </w:t>
      </w:r>
      <w:r w:rsidRPr="000E0F29">
        <w:rPr>
          <w:i/>
          <w:iCs/>
          <w:lang w:eastAsia="en-US" w:bidi="ar-SA"/>
        </w:rPr>
        <w:t>LU</w:t>
      </w:r>
      <w:r>
        <w:rPr>
          <w:lang w:eastAsia="en-US" w:bidi="ar-SA"/>
        </w:rPr>
        <w:t>-разложения и решения СЛАУ.</w:t>
      </w:r>
    </w:p>
    <w:p w14:paraId="4497C332" w14:textId="1F221DC5" w:rsidR="000E0F29" w:rsidRDefault="000E0F29" w:rsidP="000E0F29">
      <w:pPr>
        <w:rPr>
          <w:lang w:eastAsia="en-US" w:bidi="ar-SA"/>
        </w:rPr>
      </w:pPr>
      <w:r>
        <w:rPr>
          <w:lang w:eastAsia="en-US" w:bidi="ar-SA"/>
        </w:rPr>
        <w:t xml:space="preserve">3 Визуализация результатов. Результаты </w:t>
      </w:r>
      <w:r w:rsidRPr="000E0F29">
        <w:rPr>
          <w:i/>
          <w:iCs/>
          <w:lang w:eastAsia="en-US" w:bidi="ar-SA"/>
        </w:rPr>
        <w:t>LU</w:t>
      </w:r>
      <w:r>
        <w:rPr>
          <w:lang w:eastAsia="en-US" w:bidi="ar-SA"/>
        </w:rPr>
        <w:t xml:space="preserve">-разложения (матрицы </w:t>
      </w:r>
      <w:r w:rsidRPr="000E0F29">
        <w:rPr>
          <w:i/>
          <w:iCs/>
          <w:lang w:eastAsia="en-US" w:bidi="ar-SA"/>
        </w:rPr>
        <w:t>L</w:t>
      </w:r>
      <w:r>
        <w:rPr>
          <w:lang w:eastAsia="en-US" w:bidi="ar-SA"/>
        </w:rPr>
        <w:t xml:space="preserve"> и </w:t>
      </w:r>
      <w:r w:rsidRPr="000E0F29">
        <w:rPr>
          <w:i/>
          <w:iCs/>
          <w:lang w:eastAsia="en-US" w:bidi="ar-SA"/>
        </w:rPr>
        <w:t>U</w:t>
      </w:r>
      <w:r>
        <w:rPr>
          <w:lang w:eastAsia="en-US" w:bidi="ar-SA"/>
        </w:rPr>
        <w:t>) и решение системы линейных уравнений выводятся на экран для визуального анализа. Информация о матрицах и решении представлена в читаемой форме, что облегчает восприятие.</w:t>
      </w:r>
    </w:p>
    <w:p w14:paraId="2832E4E3" w14:textId="41D051B7" w:rsidR="000E0F29" w:rsidRDefault="000E0F29" w:rsidP="000E0F29">
      <w:pPr>
        <w:rPr>
          <w:lang w:eastAsia="en-US" w:bidi="ar-SA"/>
        </w:rPr>
      </w:pPr>
      <w:r>
        <w:rPr>
          <w:lang w:eastAsia="en-US" w:bidi="ar-SA"/>
        </w:rPr>
        <w:t xml:space="preserve">4 Измерение времени выполнения. Программа измеряет и отображает время выполнения </w:t>
      </w:r>
      <w:r w:rsidRPr="000E0F29">
        <w:rPr>
          <w:i/>
          <w:iCs/>
          <w:lang w:eastAsia="en-US" w:bidi="ar-SA"/>
        </w:rPr>
        <w:t>LU</w:t>
      </w:r>
      <w:r>
        <w:rPr>
          <w:lang w:eastAsia="en-US" w:bidi="ar-SA"/>
        </w:rPr>
        <w:t xml:space="preserve">-разложения на </w:t>
      </w:r>
      <w:r w:rsidRPr="000E0F29">
        <w:rPr>
          <w:i/>
          <w:iCs/>
          <w:lang w:eastAsia="en-US" w:bidi="ar-SA"/>
        </w:rPr>
        <w:t>GPU</w:t>
      </w:r>
      <w:r>
        <w:rPr>
          <w:lang w:eastAsia="en-US" w:bidi="ar-SA"/>
        </w:rPr>
        <w:t xml:space="preserve"> и решения системы линейных уравнений на </w:t>
      </w:r>
      <w:r w:rsidRPr="000E0F29">
        <w:rPr>
          <w:i/>
          <w:iCs/>
          <w:lang w:eastAsia="en-US" w:bidi="ar-SA"/>
        </w:rPr>
        <w:t>CPU</w:t>
      </w:r>
      <w:r>
        <w:rPr>
          <w:lang w:eastAsia="en-US" w:bidi="ar-SA"/>
        </w:rPr>
        <w:t>. Пользователь получает информацию о производительности и эффективности вычислений на различных устройствах.</w:t>
      </w:r>
    </w:p>
    <w:p w14:paraId="3E9167EE" w14:textId="5608E259" w:rsidR="000E0F29" w:rsidRDefault="000E0F29" w:rsidP="000E0F29">
      <w:pPr>
        <w:rPr>
          <w:lang w:eastAsia="en-US" w:bidi="ar-SA"/>
        </w:rPr>
      </w:pPr>
      <w:r w:rsidRPr="000E0F29">
        <w:t>5</w:t>
      </w:r>
      <w:r>
        <w:t> </w:t>
      </w:r>
      <w:r w:rsidRPr="000E0F29">
        <w:rPr>
          <w:lang w:eastAsia="en-US" w:bidi="ar-SA"/>
        </w:rPr>
        <w:t>Управление</w:t>
      </w:r>
      <w:r>
        <w:rPr>
          <w:lang w:eastAsia="en-US" w:bidi="ar-SA"/>
        </w:rPr>
        <w:t xml:space="preserve"> ресурсами </w:t>
      </w:r>
      <w:r w:rsidRPr="000E0F29">
        <w:rPr>
          <w:i/>
          <w:iCs/>
          <w:lang w:eastAsia="en-US" w:bidi="ar-SA"/>
        </w:rPr>
        <w:t>OpenCL</w:t>
      </w:r>
      <w:r>
        <w:rPr>
          <w:lang w:eastAsia="en-US" w:bidi="ar-SA"/>
        </w:rPr>
        <w:t xml:space="preserve">. Программа автоматически управляет ресурсами </w:t>
      </w:r>
      <w:r w:rsidRPr="000E0F29">
        <w:rPr>
          <w:i/>
          <w:iCs/>
          <w:lang w:eastAsia="en-US" w:bidi="ar-SA"/>
        </w:rPr>
        <w:t>OpenCL</w:t>
      </w:r>
      <w:r>
        <w:rPr>
          <w:lang w:eastAsia="en-US" w:bidi="ar-SA"/>
        </w:rPr>
        <w:t>, такими как буферы, ядро, программа, командная очередь и контекст, обеспечивая корректное их освобождение после выполнения вычислений.</w:t>
      </w:r>
    </w:p>
    <w:p w14:paraId="2CB6B4D3" w14:textId="4CCB53D1" w:rsidR="000E0F29" w:rsidRPr="00EC28D6" w:rsidRDefault="000E0F29" w:rsidP="000E0F29">
      <w:pPr>
        <w:rPr>
          <w:lang w:eastAsia="en-US" w:bidi="ar-SA"/>
        </w:rPr>
      </w:pPr>
      <w:r>
        <w:rPr>
          <w:lang w:eastAsia="en-US" w:bidi="ar-SA"/>
        </w:rPr>
        <w:t>6 Интерактивность и обратная связь. Пользователь взаимодействует с программой через консольный интерфейс, вводя данные и получая результаты. В случае вырожденной матрицы, программа сообщает об этом и предостерегает пользователя от решения невозможной системы линейных уравнений.</w:t>
      </w:r>
      <w:r w:rsidR="00947B4F">
        <w:rPr>
          <w:lang w:eastAsia="en-US" w:bidi="ar-SA"/>
        </w:rPr>
        <w:t xml:space="preserve"> </w:t>
      </w:r>
      <w:r w:rsidR="00EC28D6">
        <w:rPr>
          <w:lang w:eastAsia="en-US" w:bidi="ar-SA"/>
        </w:rPr>
        <w:t xml:space="preserve">При проверках же (проверка того, что полученная матрица </w:t>
      </w:r>
      <w:r w:rsidR="00EC28D6">
        <w:rPr>
          <w:lang w:val="en-US" w:eastAsia="en-US" w:bidi="ar-SA"/>
        </w:rPr>
        <w:t>L</w:t>
      </w:r>
      <w:r w:rsidR="00EC28D6" w:rsidRPr="00EC28D6">
        <w:rPr>
          <w:lang w:eastAsia="en-US" w:bidi="ar-SA"/>
        </w:rPr>
        <w:t>*</w:t>
      </w:r>
      <w:r w:rsidR="00EC28D6">
        <w:rPr>
          <w:lang w:val="en-US" w:eastAsia="en-US" w:bidi="ar-SA"/>
        </w:rPr>
        <w:t>U</w:t>
      </w:r>
      <w:r w:rsidR="00EC28D6" w:rsidRPr="00EC28D6">
        <w:rPr>
          <w:lang w:eastAsia="en-US" w:bidi="ar-SA"/>
        </w:rPr>
        <w:t xml:space="preserve"> </w:t>
      </w:r>
      <w:r w:rsidR="00EC28D6">
        <w:rPr>
          <w:lang w:eastAsia="en-US" w:bidi="ar-SA"/>
        </w:rPr>
        <w:t xml:space="preserve">равна матрице </w:t>
      </w:r>
      <w:r w:rsidR="00EC28D6">
        <w:rPr>
          <w:lang w:val="en-US" w:eastAsia="en-US" w:bidi="ar-SA"/>
        </w:rPr>
        <w:t>A</w:t>
      </w:r>
      <w:r w:rsidR="00EC28D6" w:rsidRPr="00EC28D6">
        <w:rPr>
          <w:lang w:eastAsia="en-US" w:bidi="ar-SA"/>
        </w:rPr>
        <w:t>)</w:t>
      </w:r>
      <w:r w:rsidR="00EC28D6">
        <w:rPr>
          <w:lang w:eastAsia="en-US" w:bidi="ar-SA"/>
        </w:rPr>
        <w:t xml:space="preserve"> пользователь получает информацию об их результатах.</w:t>
      </w:r>
    </w:p>
    <w:p w14:paraId="396C06F3" w14:textId="03C3BAB9" w:rsidR="00947B4F" w:rsidRDefault="00947B4F" w:rsidP="000E0F29">
      <w:pPr>
        <w:rPr>
          <w:lang w:eastAsia="en-US" w:bidi="ar-SA"/>
        </w:rPr>
      </w:pPr>
      <w:r>
        <w:rPr>
          <w:lang w:eastAsia="en-US" w:bidi="ar-SA"/>
        </w:rPr>
        <w:t xml:space="preserve">7 Обработка ошибок. Программа не позволяет пользователю ввести некорректные значения (например, отрицательный или нулевой размер матрицы, </w:t>
      </w:r>
      <w:r w:rsidR="00EC28D6">
        <w:rPr>
          <w:lang w:eastAsia="en-US" w:bidi="ar-SA"/>
        </w:rPr>
        <w:t>введение строк вместо ожидаемых числовых данных).</w:t>
      </w:r>
    </w:p>
    <w:p w14:paraId="5506CEFC" w14:textId="0B6365D5" w:rsidR="000E0F29" w:rsidRDefault="00947B4F" w:rsidP="000E0F29">
      <w:pPr>
        <w:rPr>
          <w:lang w:eastAsia="en-US" w:bidi="ar-SA"/>
        </w:rPr>
      </w:pPr>
      <w:r>
        <w:rPr>
          <w:lang w:eastAsia="en-US" w:bidi="ar-SA"/>
        </w:rPr>
        <w:t>8</w:t>
      </w:r>
      <w:r w:rsidR="0066284E">
        <w:rPr>
          <w:lang w:eastAsia="en-US" w:bidi="ar-SA"/>
        </w:rPr>
        <w:t> </w:t>
      </w:r>
      <w:r w:rsidR="000E0F29">
        <w:rPr>
          <w:lang w:eastAsia="en-US" w:bidi="ar-SA"/>
        </w:rPr>
        <w:t>Гибкость в выборе размера матрицы</w:t>
      </w:r>
      <w:r w:rsidR="0066284E">
        <w:rPr>
          <w:lang w:eastAsia="en-US" w:bidi="ar-SA"/>
        </w:rPr>
        <w:t xml:space="preserve">. </w:t>
      </w:r>
      <w:r w:rsidR="000E0F29">
        <w:rPr>
          <w:lang w:eastAsia="en-US" w:bidi="ar-SA"/>
        </w:rPr>
        <w:t>Программа позволяет пользователю выбирать размер матрицы, что делает её универсальной для различных задач.</w:t>
      </w:r>
    </w:p>
    <w:p w14:paraId="79AF3F48" w14:textId="477AF5D8" w:rsidR="00346A47" w:rsidRDefault="00947B4F" w:rsidP="000E0F29">
      <w:pPr>
        <w:rPr>
          <w:lang w:eastAsia="en-US" w:bidi="ar-SA"/>
        </w:rPr>
      </w:pPr>
      <w:r>
        <w:rPr>
          <w:lang w:eastAsia="en-US" w:bidi="ar-SA"/>
        </w:rPr>
        <w:t>9</w:t>
      </w:r>
      <w:r w:rsidR="0066284E">
        <w:rPr>
          <w:lang w:eastAsia="en-US" w:bidi="ar-SA"/>
        </w:rPr>
        <w:t> </w:t>
      </w:r>
      <w:r w:rsidR="000E0F29">
        <w:rPr>
          <w:lang w:eastAsia="en-US" w:bidi="ar-SA"/>
        </w:rPr>
        <w:t>Простота использования</w:t>
      </w:r>
      <w:r w:rsidR="0066284E">
        <w:rPr>
          <w:lang w:eastAsia="en-US" w:bidi="ar-SA"/>
        </w:rPr>
        <w:t xml:space="preserve">. </w:t>
      </w:r>
      <w:r w:rsidR="000E0F29">
        <w:rPr>
          <w:lang w:eastAsia="en-US" w:bidi="ar-SA"/>
        </w:rPr>
        <w:t>Интерфейс программы ориентирован на простоту использования, что позволяет пользователям без лишних трудностей проводить LU-разложение и решать системы линейных уравнений.</w:t>
      </w:r>
    </w:p>
    <w:p w14:paraId="6AD52A22" w14:textId="2A9CA43B" w:rsidR="00A67320" w:rsidRDefault="005B1D46" w:rsidP="006D320E">
      <w:pPr>
        <w:rPr>
          <w:lang w:eastAsia="en-US" w:bidi="ar-SA"/>
        </w:rPr>
      </w:pPr>
      <w:r>
        <w:rPr>
          <w:lang w:eastAsia="en-US" w:bidi="ar-SA"/>
        </w:rPr>
        <w:t>В результате была получена</w:t>
      </w:r>
      <w:r w:rsidR="00303A5E" w:rsidRPr="00303A5E">
        <w:rPr>
          <w:lang w:eastAsia="en-US" w:bidi="ar-SA"/>
        </w:rPr>
        <w:t xml:space="preserve"> гибк</w:t>
      </w:r>
      <w:r>
        <w:rPr>
          <w:lang w:eastAsia="en-US" w:bidi="ar-SA"/>
        </w:rPr>
        <w:t>ая</w:t>
      </w:r>
      <w:r w:rsidR="00303A5E" w:rsidRPr="00303A5E">
        <w:rPr>
          <w:lang w:eastAsia="en-US" w:bidi="ar-SA"/>
        </w:rPr>
        <w:t>, производительн</w:t>
      </w:r>
      <w:r>
        <w:rPr>
          <w:lang w:eastAsia="en-US" w:bidi="ar-SA"/>
        </w:rPr>
        <w:t>ая</w:t>
      </w:r>
      <w:r w:rsidR="002805EF">
        <w:rPr>
          <w:lang w:eastAsia="en-US" w:bidi="ar-SA"/>
        </w:rPr>
        <w:t>,</w:t>
      </w:r>
      <w:r w:rsidR="00303A5E" w:rsidRPr="00303A5E">
        <w:rPr>
          <w:lang w:eastAsia="en-US" w:bidi="ar-SA"/>
        </w:rPr>
        <w:t xml:space="preserve"> </w:t>
      </w:r>
      <w:r w:rsidR="002805EF">
        <w:rPr>
          <w:lang w:eastAsia="en-US" w:bidi="ar-SA"/>
        </w:rPr>
        <w:t>и</w:t>
      </w:r>
      <w:r w:rsidR="002805EF" w:rsidRPr="002805EF">
        <w:rPr>
          <w:lang w:eastAsia="en-US" w:bidi="ar-SA"/>
        </w:rPr>
        <w:t>нтуитивно понятн</w:t>
      </w:r>
      <w:r>
        <w:rPr>
          <w:lang w:eastAsia="en-US" w:bidi="ar-SA"/>
        </w:rPr>
        <w:t>ая</w:t>
      </w:r>
      <w:r w:rsidR="002805EF" w:rsidRPr="002805EF">
        <w:rPr>
          <w:lang w:eastAsia="en-US" w:bidi="ar-SA"/>
        </w:rPr>
        <w:t xml:space="preserve"> и удобн</w:t>
      </w:r>
      <w:r>
        <w:rPr>
          <w:lang w:eastAsia="en-US" w:bidi="ar-SA"/>
        </w:rPr>
        <w:t>ая</w:t>
      </w:r>
      <w:r w:rsidR="002805EF" w:rsidRPr="002805EF">
        <w:rPr>
          <w:lang w:eastAsia="en-US" w:bidi="ar-SA"/>
        </w:rPr>
        <w:t xml:space="preserve"> для работы</w:t>
      </w:r>
      <w:r w:rsidR="002805EF">
        <w:rPr>
          <w:lang w:eastAsia="en-US" w:bidi="ar-SA"/>
        </w:rPr>
        <w:t xml:space="preserve"> программ</w:t>
      </w:r>
      <w:r>
        <w:rPr>
          <w:lang w:eastAsia="en-US" w:bidi="ar-SA"/>
        </w:rPr>
        <w:t>а</w:t>
      </w:r>
      <w:r w:rsidR="00303A5E" w:rsidRPr="00303A5E">
        <w:rPr>
          <w:lang w:eastAsia="en-US" w:bidi="ar-SA"/>
        </w:rPr>
        <w:t>, способн</w:t>
      </w:r>
      <w:r>
        <w:rPr>
          <w:lang w:eastAsia="en-US" w:bidi="ar-SA"/>
        </w:rPr>
        <w:t>ая</w:t>
      </w:r>
      <w:r w:rsidR="00303A5E" w:rsidRPr="00303A5E">
        <w:rPr>
          <w:lang w:eastAsia="en-US" w:bidi="ar-SA"/>
        </w:rPr>
        <w:t xml:space="preserve"> эффективно использовать ресурсы </w:t>
      </w:r>
      <w:r w:rsidR="00303A5E" w:rsidRPr="00D61FB0">
        <w:rPr>
          <w:i/>
          <w:iCs/>
          <w:lang w:eastAsia="en-US" w:bidi="ar-SA"/>
        </w:rPr>
        <w:t>CPU</w:t>
      </w:r>
      <w:r w:rsidR="00303A5E" w:rsidRPr="00303A5E">
        <w:rPr>
          <w:lang w:eastAsia="en-US" w:bidi="ar-SA"/>
        </w:rPr>
        <w:t xml:space="preserve"> и </w:t>
      </w:r>
      <w:r w:rsidR="00303A5E" w:rsidRPr="00D61FB0">
        <w:rPr>
          <w:i/>
          <w:iCs/>
          <w:lang w:eastAsia="en-US" w:bidi="ar-SA"/>
        </w:rPr>
        <w:t>GPU</w:t>
      </w:r>
      <w:r w:rsidR="00303A5E" w:rsidRPr="00303A5E">
        <w:rPr>
          <w:lang w:eastAsia="en-US" w:bidi="ar-SA"/>
        </w:rPr>
        <w:t xml:space="preserve"> для </w:t>
      </w:r>
      <w:r w:rsidR="002805EF" w:rsidRPr="002805EF">
        <w:rPr>
          <w:i/>
          <w:iCs/>
          <w:lang w:eastAsia="en-US" w:bidi="ar-SA"/>
        </w:rPr>
        <w:t>LU</w:t>
      </w:r>
      <w:r w:rsidR="002805EF" w:rsidRPr="002805EF">
        <w:rPr>
          <w:lang w:eastAsia="en-US" w:bidi="ar-SA"/>
        </w:rPr>
        <w:t>-разложения и решени</w:t>
      </w:r>
      <w:r w:rsidR="002805EF">
        <w:rPr>
          <w:lang w:eastAsia="en-US" w:bidi="ar-SA"/>
        </w:rPr>
        <w:t>я</w:t>
      </w:r>
      <w:r w:rsidR="002805EF" w:rsidRPr="002805EF">
        <w:rPr>
          <w:lang w:eastAsia="en-US" w:bidi="ar-SA"/>
        </w:rPr>
        <w:t xml:space="preserve"> систем линейных уравнений</w:t>
      </w:r>
      <w:r w:rsidR="002805EF">
        <w:rPr>
          <w:lang w:eastAsia="en-US" w:bidi="ar-SA"/>
        </w:rPr>
        <w:t xml:space="preserve"> </w:t>
      </w:r>
      <w:r w:rsidR="002805EF" w:rsidRPr="002805EF">
        <w:rPr>
          <w:lang w:eastAsia="en-US" w:bidi="ar-SA"/>
        </w:rPr>
        <w:t>методом</w:t>
      </w:r>
      <w:r w:rsidR="002805EF">
        <w:rPr>
          <w:lang w:eastAsia="en-US" w:bidi="ar-SA"/>
        </w:rPr>
        <w:t>, использующим это разложение</w:t>
      </w:r>
      <w:r w:rsidR="00303A5E" w:rsidRPr="00303A5E">
        <w:rPr>
          <w:lang w:eastAsia="en-US" w:bidi="ar-SA"/>
        </w:rPr>
        <w:t>.</w:t>
      </w:r>
    </w:p>
    <w:p w14:paraId="171570C7" w14:textId="2FB37733" w:rsidR="00657282" w:rsidRDefault="00657282" w:rsidP="00657282">
      <w:pPr>
        <w:pStyle w:val="ab"/>
        <w:widowControl/>
        <w:ind w:left="709" w:firstLine="0"/>
        <w:outlineLvl w:val="1"/>
        <w:rPr>
          <w:rFonts w:eastAsia="Calibri" w:cs="Times New Roman"/>
          <w:b/>
          <w:bCs/>
          <w:color w:val="auto"/>
          <w:szCs w:val="28"/>
          <w:lang w:bidi="ar-SA"/>
        </w:rPr>
      </w:pPr>
      <w:bookmarkStart w:id="21" w:name="_Toc152329619"/>
      <w:r>
        <w:rPr>
          <w:rFonts w:cs="Times New Roman"/>
          <w:b/>
          <w:bCs/>
          <w:szCs w:val="28"/>
        </w:rPr>
        <w:lastRenderedPageBreak/>
        <w:t>4.</w:t>
      </w:r>
      <w:r w:rsidR="00A67320">
        <w:rPr>
          <w:rFonts w:cs="Times New Roman"/>
          <w:b/>
          <w:bCs/>
          <w:szCs w:val="28"/>
        </w:rPr>
        <w:t>2</w:t>
      </w:r>
      <w:r>
        <w:rPr>
          <w:rFonts w:cs="Times New Roman"/>
          <w:b/>
          <w:bCs/>
          <w:szCs w:val="28"/>
        </w:rPr>
        <w:t> Обоснования и описание функций программы</w:t>
      </w:r>
      <w:bookmarkEnd w:id="21"/>
    </w:p>
    <w:p w14:paraId="2C944761" w14:textId="77777777" w:rsidR="00657282" w:rsidRDefault="00657282" w:rsidP="00657282">
      <w:pPr>
        <w:rPr>
          <w:rFonts w:cs="Times New Roman"/>
          <w14:props3d w14:extrusionH="0" w14:contourW="184150" w14:prstMaterial="none"/>
        </w:rPr>
      </w:pPr>
    </w:p>
    <w:p w14:paraId="71141D5F" w14:textId="684E4FA8" w:rsidR="00AF673D" w:rsidRPr="00AF673D" w:rsidRDefault="00AF673D" w:rsidP="00AF673D">
      <w:pPr>
        <w:rPr>
          <w:rFonts w:cs="Times New Roman"/>
          <w14:props3d w14:extrusionH="0" w14:contourW="184150" w14:prstMaterial="none"/>
        </w:rPr>
      </w:pPr>
      <w:r w:rsidRPr="00AF673D">
        <w:rPr>
          <w:rFonts w:cs="Times New Roman"/>
          <w14:props3d w14:extrusionH="0" w14:contourW="184150" w14:prstMaterial="none"/>
        </w:rPr>
        <w:t xml:space="preserve">Программа представляет собой интегрированное решение для выполнения численных вычислений, сфокусированное на решении систем линейных уравнений (СЛАУ) через </w:t>
      </w:r>
      <w:r w:rsidRPr="00AF673D">
        <w:rPr>
          <w:rFonts w:cs="Times New Roman"/>
          <w:i/>
          <w:iCs/>
          <w14:props3d w14:extrusionH="0" w14:contourW="184150" w14:prstMaterial="none"/>
        </w:rPr>
        <w:t>LU</w:t>
      </w:r>
      <w:r w:rsidRPr="00AF673D">
        <w:rPr>
          <w:rFonts w:cs="Times New Roman"/>
          <w14:props3d w14:extrusionH="0" w14:contourW="184150" w14:prstMaterial="none"/>
        </w:rPr>
        <w:t>-разложение с использованием как графического процессора (</w:t>
      </w:r>
      <w:r w:rsidRPr="00AF673D">
        <w:rPr>
          <w:rFonts w:cs="Times New Roman"/>
          <w:i/>
          <w:iCs/>
          <w14:props3d w14:extrusionH="0" w14:contourW="184150" w14:prstMaterial="none"/>
        </w:rPr>
        <w:t>GPU</w:t>
      </w:r>
      <w:r w:rsidRPr="00AF673D">
        <w:rPr>
          <w:rFonts w:cs="Times New Roman"/>
          <w14:props3d w14:extrusionH="0" w14:contourW="184150" w14:prstMaterial="none"/>
        </w:rPr>
        <w:t>), так и центрального процессора (</w:t>
      </w:r>
      <w:r w:rsidRPr="00AF673D">
        <w:rPr>
          <w:rFonts w:cs="Times New Roman"/>
          <w:i/>
          <w:iCs/>
          <w14:props3d w14:extrusionH="0" w14:contourW="184150" w14:prstMaterial="none"/>
        </w:rPr>
        <w:t>CPU</w:t>
      </w:r>
      <w:r w:rsidRPr="00AF673D">
        <w:rPr>
          <w:rFonts w:cs="Times New Roman"/>
          <w14:props3d w14:extrusionH="0" w14:contourW="184150" w14:prstMaterial="none"/>
        </w:rPr>
        <w:t>). Рассмотрим основные функции программы:</w:t>
      </w:r>
    </w:p>
    <w:p w14:paraId="55759C36" w14:textId="2282C8A3" w:rsidR="00AF673D" w:rsidRDefault="00AF673D" w:rsidP="00AF673D">
      <w:pPr>
        <w:rPr>
          <w:rFonts w:cs="Times New Roman"/>
          <w14:props3d w14:extrusionH="0" w14:contourW="184150" w14:prstMaterial="none"/>
        </w:rPr>
      </w:pPr>
      <w:r>
        <w:rPr>
          <w:rFonts w:cs="Times New Roman"/>
          <w14:props3d w14:extrusionH="0" w14:contourW="184150" w14:prstMaterial="none"/>
        </w:rPr>
        <w:t>1 </w:t>
      </w:r>
      <w:r w:rsidRPr="00AF673D">
        <w:rPr>
          <w:rFonts w:cs="Times New Roman"/>
          <w14:props3d w14:extrusionH="0" w14:contourW="184150" w14:prstMaterial="none"/>
        </w:rPr>
        <w:t>Интерфейс ввода данных</w:t>
      </w:r>
      <w:r>
        <w:rPr>
          <w:rFonts w:cs="Times New Roman"/>
          <w14:props3d w14:extrusionH="0" w14:contourW="184150" w14:prstMaterial="none"/>
        </w:rPr>
        <w:t>: и</w:t>
      </w:r>
      <w:r w:rsidRPr="00AF673D">
        <w:rPr>
          <w:rFonts w:cs="Times New Roman"/>
          <w14:props3d w14:extrusionH="0" w14:contourW="184150" w14:prstMaterial="none"/>
        </w:rPr>
        <w:t>нтуитивно понятный пользовательский интерфейс позволяет пользователям легко взаимодействовать с программой. Предоставление удобного способа ввода размера матрицы, её элементов и вектора правых частей делает использование программы доступным для широкого круга пользователей.</w:t>
      </w:r>
      <w:r w:rsidR="00F85D01">
        <w:rPr>
          <w:rFonts w:cs="Times New Roman"/>
          <w14:props3d w14:extrusionH="0" w14:contourW="184150" w14:prstMaterial="none"/>
        </w:rPr>
        <w:t xml:space="preserve"> Ввод размера матрицы предоставлен на рисунке 4.1, ввод матрицы – на рисунке 4.2, ввод вектора – на рисунке 4.3.</w:t>
      </w:r>
    </w:p>
    <w:p w14:paraId="4219CC8B" w14:textId="77777777" w:rsidR="00F85D01" w:rsidRDefault="00F85D01" w:rsidP="00AF673D">
      <w:pPr>
        <w:rPr>
          <w:rFonts w:cs="Times New Roman"/>
          <w14:props3d w14:extrusionH="0" w14:contourW="184150" w14:prstMaterial="none"/>
        </w:rPr>
      </w:pPr>
    </w:p>
    <w:p w14:paraId="5E10628B" w14:textId="15AAFD46" w:rsidR="00F85D01" w:rsidRDefault="00F85D01" w:rsidP="00F85D01">
      <w:pPr>
        <w:ind w:firstLine="0"/>
        <w:jc w:val="center"/>
        <w:rPr>
          <w:rFonts w:cs="Times New Roman"/>
          <w14:props3d w14:extrusionH="0" w14:contourW="184150" w14:prstMaterial="none"/>
        </w:rPr>
      </w:pPr>
      <w:r w:rsidRPr="00F85D01">
        <w:rPr>
          <w:rFonts w:cs="Times New Roman"/>
          <w:noProof/>
          <w14:props3d w14:extrusionH="0" w14:contourW="184150" w14:prstMaterial="none"/>
        </w:rPr>
        <w:drawing>
          <wp:inline distT="0" distB="0" distL="0" distR="0" wp14:anchorId="5BC31F99" wp14:editId="48ABB023">
            <wp:extent cx="2724240" cy="270345"/>
            <wp:effectExtent l="0" t="0" r="0" b="0"/>
            <wp:docPr id="2243111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311132" name=""/>
                    <pic:cNvPicPr/>
                  </pic:nvPicPr>
                  <pic:blipFill>
                    <a:blip r:embed="rId9"/>
                    <a:stretch>
                      <a:fillRect/>
                    </a:stretch>
                  </pic:blipFill>
                  <pic:spPr>
                    <a:xfrm>
                      <a:off x="0" y="0"/>
                      <a:ext cx="2781940" cy="276071"/>
                    </a:xfrm>
                    <a:prstGeom prst="rect">
                      <a:avLst/>
                    </a:prstGeom>
                  </pic:spPr>
                </pic:pic>
              </a:graphicData>
            </a:graphic>
          </wp:inline>
        </w:drawing>
      </w:r>
    </w:p>
    <w:p w14:paraId="5381C525" w14:textId="77777777" w:rsidR="00F85D01" w:rsidRDefault="00F85D01" w:rsidP="00F85D01">
      <w:pPr>
        <w:ind w:firstLine="0"/>
        <w:jc w:val="center"/>
        <w:rPr>
          <w:rFonts w:cs="Times New Roman"/>
          <w14:props3d w14:extrusionH="0" w14:contourW="184150" w14:prstMaterial="none"/>
        </w:rPr>
      </w:pPr>
    </w:p>
    <w:p w14:paraId="0683550C" w14:textId="3B47DF4A" w:rsidR="00F85D01" w:rsidRDefault="00F85D01" w:rsidP="00F85D01">
      <w:pPr>
        <w:ind w:firstLine="0"/>
        <w:jc w:val="center"/>
        <w:rPr>
          <w:rFonts w:cs="Times New Roman"/>
          <w14:props3d w14:extrusionH="0" w14:contourW="184150" w14:prstMaterial="none"/>
        </w:rPr>
      </w:pPr>
      <w:r>
        <w:rPr>
          <w:rFonts w:cs="Times New Roman"/>
          <w14:props3d w14:extrusionH="0" w14:contourW="184150" w14:prstMaterial="none"/>
        </w:rPr>
        <w:t>Рисунок 4.1 – Ввод размера матрицы</w:t>
      </w:r>
    </w:p>
    <w:p w14:paraId="7921F931" w14:textId="77777777" w:rsidR="00F85D01" w:rsidRDefault="00F85D01" w:rsidP="00F85D01">
      <w:pPr>
        <w:ind w:firstLine="0"/>
        <w:jc w:val="center"/>
        <w:rPr>
          <w:rFonts w:cs="Times New Roman"/>
          <w14:props3d w14:extrusionH="0" w14:contourW="184150" w14:prstMaterial="none"/>
        </w:rPr>
      </w:pPr>
    </w:p>
    <w:p w14:paraId="6BF748A5" w14:textId="14E2D7C6" w:rsidR="00F85D01" w:rsidRDefault="00F85D01" w:rsidP="00F85D01">
      <w:pPr>
        <w:ind w:firstLine="0"/>
        <w:jc w:val="center"/>
        <w:rPr>
          <w:rFonts w:cs="Times New Roman"/>
          <w14:props3d w14:extrusionH="0" w14:contourW="184150" w14:prstMaterial="none"/>
        </w:rPr>
      </w:pPr>
      <w:r w:rsidRPr="00F85D01">
        <w:rPr>
          <w:rFonts w:cs="Times New Roman"/>
          <w:noProof/>
          <w14:props3d w14:extrusionH="0" w14:contourW="184150" w14:prstMaterial="none"/>
        </w:rPr>
        <w:drawing>
          <wp:inline distT="0" distB="0" distL="0" distR="0" wp14:anchorId="5D7C8D70" wp14:editId="55E241AB">
            <wp:extent cx="2387871" cy="1741335"/>
            <wp:effectExtent l="0" t="0" r="0" b="0"/>
            <wp:docPr id="1895951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5951519" name=""/>
                    <pic:cNvPicPr/>
                  </pic:nvPicPr>
                  <pic:blipFill>
                    <a:blip r:embed="rId10"/>
                    <a:stretch>
                      <a:fillRect/>
                    </a:stretch>
                  </pic:blipFill>
                  <pic:spPr>
                    <a:xfrm>
                      <a:off x="0" y="0"/>
                      <a:ext cx="2395404" cy="1746828"/>
                    </a:xfrm>
                    <a:prstGeom prst="rect">
                      <a:avLst/>
                    </a:prstGeom>
                  </pic:spPr>
                </pic:pic>
              </a:graphicData>
            </a:graphic>
          </wp:inline>
        </w:drawing>
      </w:r>
    </w:p>
    <w:p w14:paraId="72AC7322" w14:textId="77777777" w:rsidR="00F85D01" w:rsidRDefault="00F85D01" w:rsidP="00F85D01">
      <w:pPr>
        <w:ind w:firstLine="0"/>
        <w:jc w:val="center"/>
        <w:rPr>
          <w:rFonts w:cs="Times New Roman"/>
          <w14:props3d w14:extrusionH="0" w14:contourW="184150" w14:prstMaterial="none"/>
        </w:rPr>
      </w:pPr>
    </w:p>
    <w:p w14:paraId="43A40999" w14:textId="5152988B" w:rsidR="00F85D01" w:rsidRDefault="00F85D01" w:rsidP="00F85D01">
      <w:pPr>
        <w:ind w:firstLine="0"/>
        <w:jc w:val="center"/>
        <w:rPr>
          <w:rFonts w:cs="Times New Roman"/>
          <w14:props3d w14:extrusionH="0" w14:contourW="184150" w14:prstMaterial="none"/>
        </w:rPr>
      </w:pPr>
      <w:r>
        <w:rPr>
          <w:rFonts w:cs="Times New Roman"/>
          <w14:props3d w14:extrusionH="0" w14:contourW="184150" w14:prstMaterial="none"/>
        </w:rPr>
        <w:t>Рисунок 4.2. – Ввод матрицы</w:t>
      </w:r>
    </w:p>
    <w:p w14:paraId="3609B713" w14:textId="77777777" w:rsidR="00F85D01" w:rsidRDefault="00F85D01" w:rsidP="00F85D01">
      <w:pPr>
        <w:ind w:firstLine="0"/>
        <w:jc w:val="center"/>
        <w:rPr>
          <w:rFonts w:cs="Times New Roman"/>
          <w14:props3d w14:extrusionH="0" w14:contourW="184150" w14:prstMaterial="none"/>
        </w:rPr>
      </w:pPr>
    </w:p>
    <w:p w14:paraId="648F2004" w14:textId="32FF8D08" w:rsidR="00F85D01" w:rsidRDefault="00F85D01" w:rsidP="00F85D01">
      <w:pPr>
        <w:ind w:firstLine="0"/>
        <w:jc w:val="center"/>
        <w:rPr>
          <w:rFonts w:cs="Times New Roman"/>
          <w14:props3d w14:extrusionH="0" w14:contourW="184150" w14:prstMaterial="none"/>
        </w:rPr>
      </w:pPr>
      <w:r w:rsidRPr="00F85D01">
        <w:rPr>
          <w:rFonts w:cs="Times New Roman"/>
          <w:noProof/>
          <w14:props3d w14:extrusionH="0" w14:contourW="184150" w14:prstMaterial="none"/>
        </w:rPr>
        <w:drawing>
          <wp:inline distT="0" distB="0" distL="0" distR="0" wp14:anchorId="10D2284D" wp14:editId="18900195">
            <wp:extent cx="2414297" cy="641437"/>
            <wp:effectExtent l="0" t="0" r="5080" b="6350"/>
            <wp:docPr id="1210715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715432" name=""/>
                    <pic:cNvPicPr/>
                  </pic:nvPicPr>
                  <pic:blipFill>
                    <a:blip r:embed="rId11"/>
                    <a:stretch>
                      <a:fillRect/>
                    </a:stretch>
                  </pic:blipFill>
                  <pic:spPr>
                    <a:xfrm>
                      <a:off x="0" y="0"/>
                      <a:ext cx="2421156" cy="643259"/>
                    </a:xfrm>
                    <a:prstGeom prst="rect">
                      <a:avLst/>
                    </a:prstGeom>
                  </pic:spPr>
                </pic:pic>
              </a:graphicData>
            </a:graphic>
          </wp:inline>
        </w:drawing>
      </w:r>
    </w:p>
    <w:p w14:paraId="510BB0A5" w14:textId="77777777" w:rsidR="00F85D01" w:rsidRDefault="00F85D01" w:rsidP="00F85D01">
      <w:pPr>
        <w:ind w:firstLine="0"/>
        <w:jc w:val="center"/>
        <w:rPr>
          <w:rFonts w:cs="Times New Roman"/>
          <w14:props3d w14:extrusionH="0" w14:contourW="184150" w14:prstMaterial="none"/>
        </w:rPr>
      </w:pPr>
    </w:p>
    <w:p w14:paraId="1D14149A" w14:textId="6F29C3D6" w:rsidR="00F85D01" w:rsidRDefault="00F85D01" w:rsidP="00F85D01">
      <w:pPr>
        <w:ind w:firstLine="0"/>
        <w:jc w:val="center"/>
        <w:rPr>
          <w:rFonts w:cs="Times New Roman"/>
          <w14:props3d w14:extrusionH="0" w14:contourW="184150" w14:prstMaterial="none"/>
        </w:rPr>
      </w:pPr>
      <w:r>
        <w:rPr>
          <w:rFonts w:cs="Times New Roman"/>
          <w14:props3d w14:extrusionH="0" w14:contourW="184150" w14:prstMaterial="none"/>
        </w:rPr>
        <w:t>Рисунок 4.3 – Ввод вектора</w:t>
      </w:r>
    </w:p>
    <w:p w14:paraId="42DA94A0" w14:textId="77777777" w:rsidR="00F85D01" w:rsidRPr="00AF673D" w:rsidRDefault="00F85D01" w:rsidP="00F85D01">
      <w:pPr>
        <w:ind w:firstLine="0"/>
        <w:jc w:val="center"/>
        <w:rPr>
          <w:rFonts w:cs="Times New Roman"/>
          <w14:props3d w14:extrusionH="0" w14:contourW="184150" w14:prstMaterial="none"/>
        </w:rPr>
      </w:pPr>
    </w:p>
    <w:p w14:paraId="2BA82156" w14:textId="28E3C6DA" w:rsidR="00AF673D" w:rsidRPr="00AF673D" w:rsidRDefault="00AF673D" w:rsidP="00AF673D">
      <w:pPr>
        <w:rPr>
          <w:rFonts w:cs="Times New Roman"/>
          <w14:props3d w14:extrusionH="0" w14:contourW="184150" w14:prstMaterial="none"/>
        </w:rPr>
      </w:pPr>
      <w:r>
        <w:rPr>
          <w:rFonts w:cs="Times New Roman"/>
          <w14:props3d w14:extrusionH="0" w14:contourW="184150" w14:prstMaterial="none"/>
        </w:rPr>
        <w:t>2 </w:t>
      </w:r>
      <w:r w:rsidRPr="00AF673D">
        <w:rPr>
          <w:rFonts w:cs="Times New Roman"/>
          <w:i/>
          <w:iCs/>
          <w14:props3d w14:extrusionH="0" w14:contourW="184150" w14:prstMaterial="none"/>
        </w:rPr>
        <w:t>LU</w:t>
      </w:r>
      <w:r w:rsidRPr="00AF673D">
        <w:rPr>
          <w:rFonts w:cs="Times New Roman"/>
          <w14:props3d w14:extrusionH="0" w14:contourW="184150" w14:prstMaterial="none"/>
        </w:rPr>
        <w:t xml:space="preserve">-разложение на </w:t>
      </w:r>
      <w:r w:rsidRPr="00AF673D">
        <w:rPr>
          <w:rFonts w:cs="Times New Roman"/>
          <w:i/>
          <w:iCs/>
          <w14:props3d w14:extrusionH="0" w14:contourW="184150" w14:prstMaterial="none"/>
        </w:rPr>
        <w:t>GPU</w:t>
      </w:r>
      <w:r w:rsidRPr="00AF673D">
        <w:rPr>
          <w:rFonts w:cs="Times New Roman"/>
          <w14:props3d w14:extrusionH="0" w14:contourW="184150" w14:prstMaterial="none"/>
        </w:rPr>
        <w:t xml:space="preserve"> и решение СЛАУ:</w:t>
      </w:r>
      <w:r w:rsidR="00993DDA">
        <w:rPr>
          <w:rFonts w:cs="Times New Roman"/>
          <w14:props3d w14:extrusionH="0" w14:contourW="184150" w14:prstMaterial="none"/>
        </w:rPr>
        <w:t xml:space="preserve"> распределение</w:t>
      </w:r>
      <w:r w:rsidRPr="00AF673D">
        <w:rPr>
          <w:rFonts w:cs="Times New Roman"/>
          <w14:props3d w14:extrusionH="0" w14:contourW="184150" w14:prstMaterial="none"/>
        </w:rPr>
        <w:t xml:space="preserve"> </w:t>
      </w:r>
      <w:r w:rsidRPr="00993DDA">
        <w:rPr>
          <w:rFonts w:cs="Times New Roman"/>
          <w:i/>
          <w:iCs/>
          <w14:props3d w14:extrusionH="0" w14:contourW="184150" w14:prstMaterial="none"/>
        </w:rPr>
        <w:t>LU</w:t>
      </w:r>
      <w:r w:rsidRPr="00AF673D">
        <w:rPr>
          <w:rFonts w:cs="Times New Roman"/>
          <w14:props3d w14:extrusionH="0" w14:contourW="184150" w14:prstMaterial="none"/>
        </w:rPr>
        <w:t xml:space="preserve">-разложения на </w:t>
      </w:r>
      <w:r w:rsidRPr="00993DDA">
        <w:rPr>
          <w:rFonts w:cs="Times New Roman"/>
          <w:i/>
          <w:iCs/>
          <w14:props3d w14:extrusionH="0" w14:contourW="184150" w14:prstMaterial="none"/>
        </w:rPr>
        <w:t>GPU</w:t>
      </w:r>
      <w:r w:rsidRPr="00AF673D">
        <w:rPr>
          <w:rFonts w:cs="Times New Roman"/>
          <w14:props3d w14:extrusionH="0" w14:contourW="184150" w14:prstMaterial="none"/>
        </w:rPr>
        <w:t xml:space="preserve"> позволяет эффективно использовать </w:t>
      </w:r>
      <w:r w:rsidR="00993DDA">
        <w:rPr>
          <w:rFonts w:cs="Times New Roman"/>
          <w14:props3d w14:extrusionH="0" w14:contourW="184150" w14:prstMaterial="none"/>
        </w:rPr>
        <w:t>мощности графического процессора</w:t>
      </w:r>
      <w:r w:rsidRPr="00AF673D">
        <w:rPr>
          <w:rFonts w:cs="Times New Roman"/>
          <w14:props3d w14:extrusionH="0" w14:contourW="184150" w14:prstMaterial="none"/>
        </w:rPr>
        <w:t xml:space="preserve"> и ускорить процесс разложения матрицы. Решение </w:t>
      </w:r>
      <w:r w:rsidRPr="00AF673D">
        <w:rPr>
          <w:rFonts w:cs="Times New Roman"/>
          <w14:props3d w14:extrusionH="0" w14:contourW="184150" w14:prstMaterial="none"/>
        </w:rPr>
        <w:lastRenderedPageBreak/>
        <w:t xml:space="preserve">системы линейных уравнений с использованием </w:t>
      </w:r>
      <w:r w:rsidR="00993DDA">
        <w:rPr>
          <w:rFonts w:cs="Times New Roman"/>
          <w14:props3d w14:extrusionH="0" w14:contourW="184150" w14:prstMaterial="none"/>
        </w:rPr>
        <w:t xml:space="preserve">распараллеливания алгоритма на </w:t>
      </w:r>
      <w:r w:rsidR="00993DDA" w:rsidRPr="00993DDA">
        <w:rPr>
          <w:rFonts w:cs="Times New Roman"/>
          <w:i/>
          <w:iCs/>
          <w:lang w:val="en-US"/>
          <w14:props3d w14:extrusionH="0" w14:contourW="184150" w14:prstMaterial="none"/>
        </w:rPr>
        <w:t>OpenMP</w:t>
      </w:r>
      <w:r w:rsidR="00993DDA">
        <w:rPr>
          <w:rFonts w:cs="Times New Roman"/>
          <w14:props3d w14:extrusionH="0" w14:contourW="184150" w14:prstMaterial="none"/>
        </w:rPr>
        <w:t xml:space="preserve"> и уже </w:t>
      </w:r>
      <w:r w:rsidRPr="00AF673D">
        <w:rPr>
          <w:rFonts w:cs="Times New Roman"/>
          <w14:props3d w14:extrusionH="0" w14:contourW="184150" w14:prstMaterial="none"/>
        </w:rPr>
        <w:t>разложенной матрицы обеспечивает точные и быстрые результаты.</w:t>
      </w:r>
    </w:p>
    <w:p w14:paraId="692E2059" w14:textId="6923F70D" w:rsidR="00AF673D" w:rsidRDefault="00573FB5" w:rsidP="00AF673D">
      <w:pPr>
        <w:rPr>
          <w:rFonts w:cs="Times New Roman"/>
          <w14:props3d w14:extrusionH="0" w14:contourW="184150" w14:prstMaterial="none"/>
        </w:rPr>
      </w:pPr>
      <w:r>
        <w:rPr>
          <w:rFonts w:cs="Times New Roman"/>
          <w14:props3d w14:extrusionH="0" w14:contourW="184150" w14:prstMaterial="none"/>
        </w:rPr>
        <w:t>3 </w:t>
      </w:r>
      <w:r w:rsidR="00AF673D" w:rsidRPr="00AF673D">
        <w:rPr>
          <w:rFonts w:cs="Times New Roman"/>
          <w14:props3d w14:extrusionH="0" w14:contourW="184150" w14:prstMaterial="none"/>
        </w:rPr>
        <w:t>Визуализация результатов:</w:t>
      </w:r>
      <w:r>
        <w:rPr>
          <w:rFonts w:cs="Times New Roman"/>
          <w14:props3d w14:extrusionH="0" w14:contourW="184150" w14:prstMaterial="none"/>
        </w:rPr>
        <w:t xml:space="preserve"> в</w:t>
      </w:r>
      <w:r w:rsidR="00AF673D" w:rsidRPr="00AF673D">
        <w:rPr>
          <w:rFonts w:cs="Times New Roman"/>
          <w14:props3d w14:extrusionH="0" w14:contourW="184150" w14:prstMaterial="none"/>
        </w:rPr>
        <w:t xml:space="preserve">изуализация матриц </w:t>
      </w:r>
      <w:r w:rsidR="00AF673D" w:rsidRPr="00573FB5">
        <w:rPr>
          <w:rFonts w:cs="Times New Roman"/>
          <w:i/>
          <w:iCs/>
          <w14:props3d w14:extrusionH="0" w14:contourW="184150" w14:prstMaterial="none"/>
        </w:rPr>
        <w:t>L</w:t>
      </w:r>
      <w:r w:rsidR="00AF673D" w:rsidRPr="00AF673D">
        <w:rPr>
          <w:rFonts w:cs="Times New Roman"/>
          <w14:props3d w14:extrusionH="0" w14:contourW="184150" w14:prstMaterial="none"/>
        </w:rPr>
        <w:t xml:space="preserve"> и </w:t>
      </w:r>
      <w:r w:rsidR="00AF673D" w:rsidRPr="00573FB5">
        <w:rPr>
          <w:rFonts w:cs="Times New Roman"/>
          <w:i/>
          <w:iCs/>
          <w14:props3d w14:extrusionH="0" w14:contourW="184150" w14:prstMaterial="none"/>
        </w:rPr>
        <w:t>U</w:t>
      </w:r>
      <w:r w:rsidR="00AF673D" w:rsidRPr="00AF673D">
        <w:rPr>
          <w:rFonts w:cs="Times New Roman"/>
          <w14:props3d w14:extrusionH="0" w14:contourW="184150" w14:prstMaterial="none"/>
        </w:rPr>
        <w:t>, а также решения СЛАУ, предоставляет пользователю наглядную картину выполненных вычислений. Это важно для анализа результатов и проверки корректности выполненных операций.</w:t>
      </w:r>
      <w:r w:rsidR="00FA673E">
        <w:rPr>
          <w:rFonts w:cs="Times New Roman"/>
          <w14:props3d w14:extrusionH="0" w14:contourW="184150" w14:prstMaterial="none"/>
        </w:rPr>
        <w:t xml:space="preserve"> Визуализация результатов </w:t>
      </w:r>
      <w:r w:rsidR="00FA673E" w:rsidRPr="00FA673E">
        <w:rPr>
          <w:rFonts w:cs="Times New Roman"/>
          <w:i/>
          <w:iCs/>
          <w:lang w:val="en-US"/>
          <w14:props3d w14:extrusionH="0" w14:contourW="184150" w14:prstMaterial="none"/>
        </w:rPr>
        <w:t>LU</w:t>
      </w:r>
      <w:r w:rsidR="00FA673E" w:rsidRPr="00FA673E">
        <w:rPr>
          <w:rFonts w:cs="Times New Roman"/>
          <w14:props3d w14:extrusionH="0" w14:contourW="184150" w14:prstMaterial="none"/>
        </w:rPr>
        <w:t>-</w:t>
      </w:r>
      <w:r w:rsidR="00FA673E">
        <w:rPr>
          <w:rFonts w:cs="Times New Roman"/>
          <w14:props3d w14:extrusionH="0" w14:contourW="184150" w14:prstMaterial="none"/>
        </w:rPr>
        <w:t>разложения предоставлена на рисунке 4.4, а решения СЛАУ – на рисунке 4.5.</w:t>
      </w:r>
    </w:p>
    <w:p w14:paraId="09FFDBD6" w14:textId="77777777" w:rsidR="00FA673E" w:rsidRDefault="00FA673E" w:rsidP="00AF673D">
      <w:pPr>
        <w:rPr>
          <w:rFonts w:cs="Times New Roman"/>
          <w14:props3d w14:extrusionH="0" w14:contourW="184150" w14:prstMaterial="none"/>
        </w:rPr>
      </w:pPr>
    </w:p>
    <w:p w14:paraId="423A24C0" w14:textId="420A6890" w:rsidR="00FA673E" w:rsidRDefault="00FA673E" w:rsidP="00FA673E">
      <w:pPr>
        <w:ind w:firstLine="0"/>
        <w:jc w:val="center"/>
        <w:rPr>
          <w:rFonts w:cs="Times New Roman"/>
          <w14:props3d w14:extrusionH="0" w14:contourW="184150" w14:prstMaterial="none"/>
        </w:rPr>
      </w:pPr>
      <w:r w:rsidRPr="00FA673E">
        <w:rPr>
          <w:rFonts w:cs="Times New Roman"/>
          <w:noProof/>
          <w14:props3d w14:extrusionH="0" w14:contourW="184150" w14:prstMaterial="none"/>
        </w:rPr>
        <w:drawing>
          <wp:inline distT="0" distB="0" distL="0" distR="0" wp14:anchorId="245A224C" wp14:editId="6825B135">
            <wp:extent cx="1787525" cy="1735605"/>
            <wp:effectExtent l="0" t="0" r="3175" b="0"/>
            <wp:docPr id="17332600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260041" name=""/>
                    <pic:cNvPicPr/>
                  </pic:nvPicPr>
                  <pic:blipFill>
                    <a:blip r:embed="rId12"/>
                    <a:stretch>
                      <a:fillRect/>
                    </a:stretch>
                  </pic:blipFill>
                  <pic:spPr>
                    <a:xfrm>
                      <a:off x="0" y="0"/>
                      <a:ext cx="1807543" cy="1755042"/>
                    </a:xfrm>
                    <a:prstGeom prst="rect">
                      <a:avLst/>
                    </a:prstGeom>
                  </pic:spPr>
                </pic:pic>
              </a:graphicData>
            </a:graphic>
          </wp:inline>
        </w:drawing>
      </w:r>
    </w:p>
    <w:p w14:paraId="5BB48E9B" w14:textId="77777777" w:rsidR="00FA673E" w:rsidRDefault="00FA673E" w:rsidP="00FA673E">
      <w:pPr>
        <w:ind w:firstLine="0"/>
        <w:jc w:val="center"/>
        <w:rPr>
          <w:rFonts w:cs="Times New Roman"/>
          <w14:props3d w14:extrusionH="0" w14:contourW="184150" w14:prstMaterial="none"/>
        </w:rPr>
      </w:pPr>
    </w:p>
    <w:p w14:paraId="0281BD79" w14:textId="637E7692" w:rsidR="00FA673E" w:rsidRPr="000B4E75" w:rsidRDefault="00FA673E" w:rsidP="00FA673E">
      <w:pPr>
        <w:ind w:firstLine="0"/>
        <w:jc w:val="center"/>
        <w:rPr>
          <w:rFonts w:cs="Times New Roman"/>
          <w:i/>
          <w:iCs/>
          <w14:props3d w14:extrusionH="0" w14:contourW="184150" w14:prstMaterial="none"/>
        </w:rPr>
      </w:pPr>
      <w:r>
        <w:rPr>
          <w:rFonts w:cs="Times New Roman"/>
          <w14:props3d w14:extrusionH="0" w14:contourW="184150" w14:prstMaterial="none"/>
        </w:rPr>
        <w:t xml:space="preserve">Рисунок 4.4 – Результаты </w:t>
      </w:r>
      <w:r w:rsidRPr="00FA673E">
        <w:rPr>
          <w:rFonts w:cs="Times New Roman"/>
          <w:i/>
          <w:iCs/>
          <w:lang w:val="en-US"/>
          <w14:props3d w14:extrusionH="0" w14:contourW="184150" w14:prstMaterial="none"/>
        </w:rPr>
        <w:t>LU</w:t>
      </w:r>
      <w:r w:rsidRPr="00FA673E">
        <w:rPr>
          <w:rFonts w:cs="Times New Roman"/>
          <w14:props3d w14:extrusionH="0" w14:contourW="184150" w14:prstMaterial="none"/>
        </w:rPr>
        <w:t>-</w:t>
      </w:r>
      <w:r>
        <w:rPr>
          <w:rFonts w:cs="Times New Roman"/>
          <w14:props3d w14:extrusionH="0" w14:contourW="184150" w14:prstMaterial="none"/>
        </w:rPr>
        <w:t xml:space="preserve">разложения матрицы </w:t>
      </w:r>
      <w:r w:rsidRPr="00FA673E">
        <w:rPr>
          <w:rFonts w:cs="Times New Roman"/>
          <w:i/>
          <w:iCs/>
          <w:lang w:val="en-US"/>
          <w14:props3d w14:extrusionH="0" w14:contourW="184150" w14:prstMaterial="none"/>
        </w:rPr>
        <w:t>A</w:t>
      </w:r>
    </w:p>
    <w:p w14:paraId="3E508950" w14:textId="635775CB" w:rsidR="006D1C30" w:rsidRDefault="008D0751" w:rsidP="00FA673E">
      <w:pPr>
        <w:ind w:firstLine="0"/>
        <w:jc w:val="center"/>
        <w:rPr>
          <w:rFonts w:cs="Times New Roman"/>
          <w14:props3d w14:extrusionH="0" w14:contourW="184150" w14:prstMaterial="none"/>
        </w:rPr>
      </w:pPr>
      <w:r w:rsidRPr="008D0751">
        <w:rPr>
          <w:rFonts w:cs="Times New Roman"/>
          <w:noProof/>
          <w14:props3d w14:extrusionH="0" w14:contourW="184150" w14:prstMaterial="none"/>
        </w:rPr>
        <w:drawing>
          <wp:inline distT="0" distB="0" distL="0" distR="0" wp14:anchorId="2D4ED14D" wp14:editId="5AB4FE77">
            <wp:extent cx="3834229" cy="1025718"/>
            <wp:effectExtent l="0" t="0" r="0" b="3175"/>
            <wp:docPr id="19819715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971558" name=""/>
                    <pic:cNvPicPr/>
                  </pic:nvPicPr>
                  <pic:blipFill>
                    <a:blip r:embed="rId13"/>
                    <a:stretch>
                      <a:fillRect/>
                    </a:stretch>
                  </pic:blipFill>
                  <pic:spPr>
                    <a:xfrm>
                      <a:off x="0" y="0"/>
                      <a:ext cx="3876537" cy="1037036"/>
                    </a:xfrm>
                    <a:prstGeom prst="rect">
                      <a:avLst/>
                    </a:prstGeom>
                  </pic:spPr>
                </pic:pic>
              </a:graphicData>
            </a:graphic>
          </wp:inline>
        </w:drawing>
      </w:r>
    </w:p>
    <w:p w14:paraId="511F1986" w14:textId="77777777" w:rsidR="008D0751" w:rsidRDefault="008D0751" w:rsidP="00FA673E">
      <w:pPr>
        <w:ind w:firstLine="0"/>
        <w:jc w:val="center"/>
        <w:rPr>
          <w:rFonts w:cs="Times New Roman"/>
          <w14:props3d w14:extrusionH="0" w14:contourW="184150" w14:prstMaterial="none"/>
        </w:rPr>
      </w:pPr>
    </w:p>
    <w:p w14:paraId="2A33557F" w14:textId="011F5E4B" w:rsidR="008D0751" w:rsidRDefault="008D0751" w:rsidP="00FA673E">
      <w:pPr>
        <w:ind w:firstLine="0"/>
        <w:jc w:val="center"/>
        <w:rPr>
          <w:rFonts w:cs="Times New Roman"/>
          <w14:props3d w14:extrusionH="0" w14:contourW="184150" w14:prstMaterial="none"/>
        </w:rPr>
      </w:pPr>
      <w:r>
        <w:rPr>
          <w:rFonts w:cs="Times New Roman"/>
          <w14:props3d w14:extrusionH="0" w14:contourW="184150" w14:prstMaterial="none"/>
        </w:rPr>
        <w:t>Рисунок 4.5 – Подтверждение, что матрица является невырожденной и результаты решения СЛАУ</w:t>
      </w:r>
    </w:p>
    <w:p w14:paraId="3930C820" w14:textId="77777777" w:rsidR="008A0B61" w:rsidRPr="006D1C30" w:rsidRDefault="008A0B61" w:rsidP="00FA673E">
      <w:pPr>
        <w:ind w:firstLine="0"/>
        <w:jc w:val="center"/>
        <w:rPr>
          <w:rFonts w:cs="Times New Roman"/>
          <w14:props3d w14:extrusionH="0" w14:contourW="184150" w14:prstMaterial="none"/>
        </w:rPr>
      </w:pPr>
    </w:p>
    <w:p w14:paraId="342D05D3" w14:textId="4B2BA9F9" w:rsidR="00AF673D" w:rsidRDefault="007F258F" w:rsidP="00AF673D">
      <w:pPr>
        <w:rPr>
          <w:rFonts w:cs="Times New Roman"/>
          <w14:props3d w14:extrusionH="0" w14:contourW="184150" w14:prstMaterial="none"/>
        </w:rPr>
      </w:pPr>
      <w:r>
        <w:rPr>
          <w:rFonts w:cs="Times New Roman"/>
          <w14:props3d w14:extrusionH="0" w14:contourW="184150" w14:prstMaterial="none"/>
        </w:rPr>
        <w:t>4 </w:t>
      </w:r>
      <w:r w:rsidR="00AF673D" w:rsidRPr="00AF673D">
        <w:rPr>
          <w:rFonts w:cs="Times New Roman"/>
          <w14:props3d w14:extrusionH="0" w14:contourW="184150" w14:prstMaterial="none"/>
        </w:rPr>
        <w:t>Измерение времени выполнения:</w:t>
      </w:r>
      <w:r>
        <w:rPr>
          <w:rFonts w:cs="Times New Roman"/>
          <w14:props3d w14:extrusionH="0" w14:contourW="184150" w14:prstMaterial="none"/>
        </w:rPr>
        <w:t xml:space="preserve"> и</w:t>
      </w:r>
      <w:r w:rsidR="00AF673D" w:rsidRPr="00AF673D">
        <w:rPr>
          <w:rFonts w:cs="Times New Roman"/>
          <w14:props3d w14:extrusionH="0" w14:contourW="184150" w14:prstMaterial="none"/>
        </w:rPr>
        <w:t xml:space="preserve">змерение времени выполнения </w:t>
      </w:r>
      <w:r w:rsidR="00AF673D" w:rsidRPr="007F258F">
        <w:rPr>
          <w:rFonts w:cs="Times New Roman"/>
          <w:i/>
          <w:iCs/>
          <w14:props3d w14:extrusionH="0" w14:contourW="184150" w14:prstMaterial="none"/>
        </w:rPr>
        <w:t>LU</w:t>
      </w:r>
      <w:r w:rsidR="00AF673D" w:rsidRPr="00AF673D">
        <w:rPr>
          <w:rFonts w:cs="Times New Roman"/>
          <w14:props3d w14:extrusionH="0" w14:contourW="184150" w14:prstMaterial="none"/>
        </w:rPr>
        <w:t xml:space="preserve">-разложения на </w:t>
      </w:r>
      <w:r w:rsidR="00AF673D" w:rsidRPr="007F258F">
        <w:rPr>
          <w:rFonts w:cs="Times New Roman"/>
          <w:i/>
          <w:iCs/>
          <w14:props3d w14:extrusionH="0" w14:contourW="184150" w14:prstMaterial="none"/>
        </w:rPr>
        <w:t>GPU</w:t>
      </w:r>
      <w:r w:rsidR="00AF673D" w:rsidRPr="00AF673D">
        <w:rPr>
          <w:rFonts w:cs="Times New Roman"/>
          <w14:props3d w14:extrusionH="0" w14:contourW="184150" w14:prstMaterial="none"/>
        </w:rPr>
        <w:t xml:space="preserve"> и решения системы линейных уравнений на </w:t>
      </w:r>
      <w:r w:rsidR="00AF673D" w:rsidRPr="007F258F">
        <w:rPr>
          <w:rFonts w:cs="Times New Roman"/>
          <w:i/>
          <w:iCs/>
          <w14:props3d w14:extrusionH="0" w14:contourW="184150" w14:prstMaterial="none"/>
        </w:rPr>
        <w:t>CPU</w:t>
      </w:r>
      <w:r w:rsidR="00AF673D" w:rsidRPr="00AF673D">
        <w:rPr>
          <w:rFonts w:cs="Times New Roman"/>
          <w14:props3d w14:extrusionH="0" w14:contourW="184150" w14:prstMaterial="none"/>
        </w:rPr>
        <w:t xml:space="preserve"> предоставляет пользователям информацию о производительности программы на различных вычислительных устройствах. Это обеспечивает возможность выбора наилучшего подхода в зависимости от характеристик оборудования.</w:t>
      </w:r>
      <w:r w:rsidR="006A4205">
        <w:rPr>
          <w:rFonts w:cs="Times New Roman"/>
          <w14:props3d w14:extrusionH="0" w14:contourW="184150" w14:prstMaterial="none"/>
        </w:rPr>
        <w:t xml:space="preserve"> На рисунке 4.6 предоставлены замеры времени выполнения </w:t>
      </w:r>
      <w:r w:rsidR="006A4205" w:rsidRPr="007F258F">
        <w:rPr>
          <w:rFonts w:cs="Times New Roman"/>
          <w:i/>
          <w:iCs/>
          <w14:props3d w14:extrusionH="0" w14:contourW="184150" w14:prstMaterial="none"/>
        </w:rPr>
        <w:t>LU</w:t>
      </w:r>
      <w:r w:rsidR="006A4205" w:rsidRPr="00AF673D">
        <w:rPr>
          <w:rFonts w:cs="Times New Roman"/>
          <w14:props3d w14:extrusionH="0" w14:contourW="184150" w14:prstMaterial="none"/>
        </w:rPr>
        <w:t xml:space="preserve">-разложения на </w:t>
      </w:r>
      <w:r w:rsidR="006A4205" w:rsidRPr="007F258F">
        <w:rPr>
          <w:rFonts w:cs="Times New Roman"/>
          <w:i/>
          <w:iCs/>
          <w14:props3d w14:extrusionH="0" w14:contourW="184150" w14:prstMaterial="none"/>
        </w:rPr>
        <w:t>GPU</w:t>
      </w:r>
      <w:r w:rsidR="006A4205" w:rsidRPr="00AF673D">
        <w:rPr>
          <w:rFonts w:cs="Times New Roman"/>
          <w14:props3d w14:extrusionH="0" w14:contourW="184150" w14:prstMaterial="none"/>
        </w:rPr>
        <w:t xml:space="preserve"> и решения системы линейных уравнений на </w:t>
      </w:r>
      <w:r w:rsidR="006A4205" w:rsidRPr="007F258F">
        <w:rPr>
          <w:rFonts w:cs="Times New Roman"/>
          <w:i/>
          <w:iCs/>
          <w14:props3d w14:extrusionH="0" w14:contourW="184150" w14:prstMaterial="none"/>
        </w:rPr>
        <w:t>CPU</w:t>
      </w:r>
      <w:r w:rsidR="006A4205">
        <w:rPr>
          <w:rFonts w:cs="Times New Roman"/>
          <w:i/>
          <w:iCs/>
          <w14:props3d w14:extrusionH="0" w14:contourW="184150" w14:prstMaterial="none"/>
        </w:rPr>
        <w:t>.</w:t>
      </w:r>
    </w:p>
    <w:p w14:paraId="08ABB63E" w14:textId="77777777" w:rsidR="006A4205" w:rsidRDefault="006A4205" w:rsidP="00AF673D">
      <w:pPr>
        <w:rPr>
          <w:rFonts w:cs="Times New Roman"/>
          <w14:props3d w14:extrusionH="0" w14:contourW="184150" w14:prstMaterial="none"/>
        </w:rPr>
      </w:pPr>
    </w:p>
    <w:p w14:paraId="15CB2835" w14:textId="12E71CF6" w:rsidR="006A4205" w:rsidRDefault="006A4205" w:rsidP="006A4205">
      <w:pPr>
        <w:ind w:firstLine="0"/>
        <w:jc w:val="center"/>
        <w:rPr>
          <w:rFonts w:cs="Times New Roman"/>
          <w14:props3d w14:extrusionH="0" w14:contourW="184150" w14:prstMaterial="none"/>
        </w:rPr>
      </w:pPr>
      <w:r w:rsidRPr="006A4205">
        <w:rPr>
          <w:rFonts w:cs="Times New Roman"/>
          <w:noProof/>
          <w14:props3d w14:extrusionH="0" w14:contourW="184150" w14:prstMaterial="none"/>
        </w:rPr>
        <w:drawing>
          <wp:inline distT="0" distB="0" distL="0" distR="0" wp14:anchorId="474EBF2A" wp14:editId="0F8F1C15">
            <wp:extent cx="3925958" cy="357809"/>
            <wp:effectExtent l="0" t="0" r="0" b="4445"/>
            <wp:docPr id="9391308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130823" name=""/>
                    <pic:cNvPicPr/>
                  </pic:nvPicPr>
                  <pic:blipFill>
                    <a:blip r:embed="rId14"/>
                    <a:stretch>
                      <a:fillRect/>
                    </a:stretch>
                  </pic:blipFill>
                  <pic:spPr>
                    <a:xfrm>
                      <a:off x="0" y="0"/>
                      <a:ext cx="3939301" cy="359025"/>
                    </a:xfrm>
                    <a:prstGeom prst="rect">
                      <a:avLst/>
                    </a:prstGeom>
                  </pic:spPr>
                </pic:pic>
              </a:graphicData>
            </a:graphic>
          </wp:inline>
        </w:drawing>
      </w:r>
    </w:p>
    <w:p w14:paraId="15044C0D" w14:textId="77777777" w:rsidR="006A4205" w:rsidRDefault="006A4205" w:rsidP="006A4205">
      <w:pPr>
        <w:ind w:firstLine="0"/>
        <w:jc w:val="center"/>
        <w:rPr>
          <w:rFonts w:cs="Times New Roman"/>
          <w14:props3d w14:extrusionH="0" w14:contourW="184150" w14:prstMaterial="none"/>
        </w:rPr>
      </w:pPr>
    </w:p>
    <w:p w14:paraId="7FB10BBA" w14:textId="46358CCF" w:rsidR="006A4205" w:rsidRDefault="006A4205" w:rsidP="006A4205">
      <w:pPr>
        <w:ind w:firstLine="0"/>
        <w:jc w:val="center"/>
        <w:rPr>
          <w:rFonts w:cs="Times New Roman"/>
          <w:i/>
          <w:iCs/>
          <w14:props3d w14:extrusionH="0" w14:contourW="184150" w14:prstMaterial="none"/>
        </w:rPr>
      </w:pPr>
      <w:r>
        <w:rPr>
          <w:rFonts w:cs="Times New Roman"/>
          <w14:props3d w14:extrusionH="0" w14:contourW="184150" w14:prstMaterial="none"/>
        </w:rPr>
        <w:lastRenderedPageBreak/>
        <w:t xml:space="preserve">Рисунок 4.6 – Замеры времени выполнения </w:t>
      </w:r>
      <w:r w:rsidRPr="007F258F">
        <w:rPr>
          <w:rFonts w:cs="Times New Roman"/>
          <w:i/>
          <w:iCs/>
          <w14:props3d w14:extrusionH="0" w14:contourW="184150" w14:prstMaterial="none"/>
        </w:rPr>
        <w:t>LU</w:t>
      </w:r>
      <w:r w:rsidRPr="00AF673D">
        <w:rPr>
          <w:rFonts w:cs="Times New Roman"/>
          <w14:props3d w14:extrusionH="0" w14:contourW="184150" w14:prstMaterial="none"/>
        </w:rPr>
        <w:t xml:space="preserve">-разложения на </w:t>
      </w:r>
      <w:r w:rsidRPr="007F258F">
        <w:rPr>
          <w:rFonts w:cs="Times New Roman"/>
          <w:i/>
          <w:iCs/>
          <w14:props3d w14:extrusionH="0" w14:contourW="184150" w14:prstMaterial="none"/>
        </w:rPr>
        <w:t>GPU</w:t>
      </w:r>
      <w:r w:rsidRPr="00AF673D">
        <w:rPr>
          <w:rFonts w:cs="Times New Roman"/>
          <w14:props3d w14:extrusionH="0" w14:contourW="184150" w14:prstMaterial="none"/>
        </w:rPr>
        <w:t xml:space="preserve"> и решения системы линейных уравнений на </w:t>
      </w:r>
      <w:r w:rsidRPr="007F258F">
        <w:rPr>
          <w:rFonts w:cs="Times New Roman"/>
          <w:i/>
          <w:iCs/>
          <w14:props3d w14:extrusionH="0" w14:contourW="184150" w14:prstMaterial="none"/>
        </w:rPr>
        <w:t>CPU</w:t>
      </w:r>
    </w:p>
    <w:p w14:paraId="180C70FE" w14:textId="77777777" w:rsidR="006A4205" w:rsidRPr="006A4205" w:rsidRDefault="006A4205" w:rsidP="006A4205">
      <w:pPr>
        <w:ind w:firstLine="0"/>
        <w:jc w:val="center"/>
        <w:rPr>
          <w:rFonts w:cs="Times New Roman"/>
          <w14:props3d w14:extrusionH="0" w14:contourW="184150" w14:prstMaterial="none"/>
        </w:rPr>
      </w:pPr>
    </w:p>
    <w:p w14:paraId="34D585B4" w14:textId="5FB7B5F9" w:rsidR="00AF673D" w:rsidRPr="00AF673D" w:rsidRDefault="00A060D7" w:rsidP="00AF673D">
      <w:pPr>
        <w:rPr>
          <w:rFonts w:cs="Times New Roman"/>
          <w14:props3d w14:extrusionH="0" w14:contourW="184150" w14:prstMaterial="none"/>
        </w:rPr>
      </w:pPr>
      <w:r>
        <w:rPr>
          <w:rFonts w:cs="Times New Roman"/>
          <w14:props3d w14:extrusionH="0" w14:contourW="184150" w14:prstMaterial="none"/>
        </w:rPr>
        <w:t>5 </w:t>
      </w:r>
      <w:r w:rsidR="00AF673D" w:rsidRPr="00AF673D">
        <w:rPr>
          <w:rFonts w:cs="Times New Roman"/>
          <w14:props3d w14:extrusionH="0" w14:contourW="184150" w14:prstMaterial="none"/>
        </w:rPr>
        <w:t xml:space="preserve">Управление ресурсами </w:t>
      </w:r>
      <w:r w:rsidR="00AF673D" w:rsidRPr="00DC1C5E">
        <w:rPr>
          <w:rFonts w:cs="Times New Roman"/>
          <w:i/>
          <w:iCs/>
          <w14:props3d w14:extrusionH="0" w14:contourW="184150" w14:prstMaterial="none"/>
        </w:rPr>
        <w:t>OpenCL</w:t>
      </w:r>
      <w:r w:rsidR="00AF673D" w:rsidRPr="00AF673D">
        <w:rPr>
          <w:rFonts w:cs="Times New Roman"/>
          <w14:props3d w14:extrusionH="0" w14:contourW="184150" w14:prstMaterial="none"/>
        </w:rPr>
        <w:t xml:space="preserve">: </w:t>
      </w:r>
      <w:r w:rsidR="00DC1C5E">
        <w:rPr>
          <w:rFonts w:cs="Times New Roman"/>
          <w14:props3d w14:extrusionH="0" w14:contourW="184150" w14:prstMaterial="none"/>
        </w:rPr>
        <w:t>э</w:t>
      </w:r>
      <w:r w:rsidR="00AF673D" w:rsidRPr="00AF673D">
        <w:rPr>
          <w:rFonts w:cs="Times New Roman"/>
          <w14:props3d w14:extrusionH="0" w14:contourW="184150" w14:prstMaterial="none"/>
        </w:rPr>
        <w:t xml:space="preserve">ффективное управление ресурсами </w:t>
      </w:r>
      <w:r w:rsidR="00AF673D" w:rsidRPr="00DC1C5E">
        <w:rPr>
          <w:rFonts w:cs="Times New Roman"/>
          <w:i/>
          <w:iCs/>
          <w14:props3d w14:extrusionH="0" w14:contourW="184150" w14:prstMaterial="none"/>
        </w:rPr>
        <w:t>OpenCL</w:t>
      </w:r>
      <w:r w:rsidR="00AF673D" w:rsidRPr="00AF673D">
        <w:rPr>
          <w:rFonts w:cs="Times New Roman"/>
          <w14:props3d w14:extrusionH="0" w14:contourW="184150" w14:prstMaterial="none"/>
        </w:rPr>
        <w:t>, такими как буферы, ядро, программа, командная очередь и контекст, гарантирует оптимальное использование памяти и вычислительных ресурсов. Это способствует стабильной работе программы и предотвращает утечки памяти.</w:t>
      </w:r>
    </w:p>
    <w:p w14:paraId="470122EA" w14:textId="648CFBA9" w:rsidR="00AF673D" w:rsidRPr="00AF673D" w:rsidRDefault="000057D7" w:rsidP="00AF673D">
      <w:pPr>
        <w:rPr>
          <w:rFonts w:cs="Times New Roman"/>
          <w14:props3d w14:extrusionH="0" w14:contourW="184150" w14:prstMaterial="none"/>
        </w:rPr>
      </w:pPr>
      <w:r>
        <w:rPr>
          <w:rFonts w:cs="Times New Roman"/>
          <w14:props3d w14:extrusionH="0" w14:contourW="184150" w14:prstMaterial="none"/>
        </w:rPr>
        <w:t>6 </w:t>
      </w:r>
      <w:r w:rsidR="00AF673D" w:rsidRPr="00AF673D">
        <w:rPr>
          <w:rFonts w:cs="Times New Roman"/>
          <w14:props3d w14:extrusionH="0" w14:contourW="184150" w14:prstMaterial="none"/>
        </w:rPr>
        <w:t>Гибкость и адаптивность:</w:t>
      </w:r>
      <w:r>
        <w:rPr>
          <w:rFonts w:cs="Times New Roman"/>
          <w14:props3d w14:extrusionH="0" w14:contourW="184150" w14:prstMaterial="none"/>
        </w:rPr>
        <w:t xml:space="preserve"> в</w:t>
      </w:r>
      <w:r w:rsidR="00AF673D" w:rsidRPr="00AF673D">
        <w:rPr>
          <w:rFonts w:cs="Times New Roman"/>
          <w14:props3d w14:extrusionH="0" w14:contourW="184150" w14:prstMaterial="none"/>
        </w:rPr>
        <w:t>озможность выбора размера матрицы обеспечивает гибкость программы и позволяет пользователям адаптировать её под конкретные задачи</w:t>
      </w:r>
      <w:r w:rsidR="00823732">
        <w:rPr>
          <w:rFonts w:cs="Times New Roman"/>
          <w14:props3d w14:extrusionH="0" w14:contourW="184150" w14:prstMaterial="none"/>
        </w:rPr>
        <w:t>, что</w:t>
      </w:r>
      <w:r w:rsidR="00AF673D" w:rsidRPr="00AF673D">
        <w:rPr>
          <w:rFonts w:cs="Times New Roman"/>
          <w14:props3d w14:extrusionH="0" w14:contourW="184150" w14:prstMaterial="none"/>
        </w:rPr>
        <w:t xml:space="preserve"> важно для обеспечения универсальности программы в различных контекстах использования.</w:t>
      </w:r>
    </w:p>
    <w:p w14:paraId="1F90FF44" w14:textId="09A2256F" w:rsidR="00FD6166" w:rsidRDefault="00823732" w:rsidP="00AF673D">
      <w:pPr>
        <w:rPr>
          <w:rFonts w:cs="Times New Roman"/>
          <w14:props3d w14:extrusionH="0" w14:contourW="184150" w14:prstMaterial="none"/>
        </w:rPr>
      </w:pPr>
      <w:r>
        <w:rPr>
          <w:rFonts w:cs="Times New Roman"/>
          <w14:props3d w14:extrusionH="0" w14:contourW="184150" w14:prstMaterial="none"/>
        </w:rPr>
        <w:t>7 </w:t>
      </w:r>
      <w:r w:rsidR="00AF673D" w:rsidRPr="00AF673D">
        <w:rPr>
          <w:rFonts w:cs="Times New Roman"/>
          <w14:props3d w14:extrusionH="0" w14:contourW="184150" w14:prstMaterial="none"/>
        </w:rPr>
        <w:t xml:space="preserve">Простота использования: </w:t>
      </w:r>
      <w:r>
        <w:rPr>
          <w:rFonts w:cs="Times New Roman"/>
          <w14:props3d w14:extrusionH="0" w14:contourW="184150" w14:prstMaterial="none"/>
        </w:rPr>
        <w:t>п</w:t>
      </w:r>
      <w:r w:rsidR="00AF673D" w:rsidRPr="00AF673D">
        <w:rPr>
          <w:rFonts w:cs="Times New Roman"/>
          <w14:props3d w14:extrusionH="0" w14:contourW="184150" w14:prstMaterial="none"/>
        </w:rPr>
        <w:t>ростота использования программы достигается через интуитивно понятный интерфейс, автоматическую проверку на вырожденность матрицы и четкую визуализацию результатов. Это позволяет пользователям с разным уровнем опыта эффективно взаимодействовать с программой.</w:t>
      </w:r>
    </w:p>
    <w:p w14:paraId="635DD052" w14:textId="5E92F447" w:rsidR="000847F4" w:rsidRDefault="000847F4" w:rsidP="007C2130">
      <w:pPr>
        <w:rPr>
          <w:rFonts w:cs="Times New Roman"/>
        </w:rPr>
      </w:pPr>
      <w:r w:rsidRPr="003E4B8B">
        <w:rPr>
          <w:rFonts w:cs="Times New Roman"/>
          <w14:props3d w14:extrusionH="0" w14:contourW="184150" w14:prstMaterial="none"/>
        </w:rPr>
        <w:t>Таким образом</w:t>
      </w:r>
      <w:r w:rsidRPr="000847F4">
        <w:rPr>
          <w:rFonts w:cs="Times New Roman"/>
        </w:rPr>
        <w:t>, разработанная</w:t>
      </w:r>
      <w:r w:rsidRPr="003E4B8B">
        <w:rPr>
          <w:rFonts w:cs="Times New Roman"/>
          <w14:props3d w14:extrusionH="0" w14:contourW="184150" w14:prstMaterial="none"/>
        </w:rPr>
        <w:t xml:space="preserve">, использующая распределенные вычисления на процессорах </w:t>
      </w:r>
      <w:r w:rsidRPr="0079336D">
        <w:rPr>
          <w:rFonts w:cs="Times New Roman"/>
          <w:i/>
          <w:iCs/>
          <w14:props3d w14:extrusionH="0" w14:contourW="184150" w14:prstMaterial="none"/>
        </w:rPr>
        <w:t>CPU</w:t>
      </w:r>
      <w:r w:rsidRPr="003E4B8B">
        <w:rPr>
          <w:rFonts w:cs="Times New Roman"/>
          <w14:props3d w14:extrusionH="0" w14:contourW="184150" w14:prstMaterial="none"/>
        </w:rPr>
        <w:t xml:space="preserve"> и </w:t>
      </w:r>
      <w:r w:rsidRPr="0079336D">
        <w:rPr>
          <w:rFonts w:cs="Times New Roman"/>
          <w:i/>
          <w:iCs/>
          <w14:props3d w14:extrusionH="0" w14:contourW="184150" w14:prstMaterial="none"/>
        </w:rPr>
        <w:t>GPU</w:t>
      </w:r>
      <w:r>
        <w:rPr>
          <w:rFonts w:cs="Times New Roman"/>
          <w:i/>
          <w:iCs/>
          <w14:props3d w14:extrusionH="0" w14:contourW="184150" w14:prstMaterial="none"/>
        </w:rPr>
        <w:t xml:space="preserve"> </w:t>
      </w:r>
      <w:r>
        <w:rPr>
          <w:rFonts w:cs="Times New Roman"/>
          <w14:props3d w14:extrusionH="0" w14:contourW="184150" w14:prstMaterial="none"/>
        </w:rPr>
        <w:t>для решения СЛАУ,</w:t>
      </w:r>
      <w:r w:rsidRPr="000847F4">
        <w:rPr>
          <w:rFonts w:cs="Times New Roman"/>
        </w:rPr>
        <w:t xml:space="preserve"> программа представляет собой инструмент, который сочетает в себе высокую производительность, гибкость в настройке параметров и простоту использования, </w:t>
      </w:r>
      <w:r>
        <w:rPr>
          <w:rFonts w:cs="Times New Roman"/>
        </w:rPr>
        <w:t xml:space="preserve">а также </w:t>
      </w:r>
      <w:r w:rsidRPr="003E4B8B">
        <w:rPr>
          <w:rFonts w:cs="Times New Roman"/>
          <w14:props3d w14:extrusionH="0" w14:contourW="184150" w14:prstMaterial="none"/>
        </w:rPr>
        <w:t>эффективное средство для ускоренного и оптимизированного выполнения вычислений, что особенно важно в контексте современных вычислительных архитектур</w:t>
      </w:r>
      <w:r w:rsidRPr="000847F4">
        <w:rPr>
          <w:rFonts w:cs="Times New Roman"/>
        </w:rPr>
        <w:t>.</w:t>
      </w:r>
    </w:p>
    <w:p w14:paraId="445D73BC" w14:textId="77777777" w:rsidR="008662B4" w:rsidRDefault="008662B4">
      <w:pPr>
        <w:widowControl/>
        <w:suppressAutoHyphens w:val="0"/>
        <w:spacing w:after="160" w:line="259" w:lineRule="auto"/>
        <w:ind w:firstLine="0"/>
        <w:jc w:val="left"/>
        <w:rPr>
          <w:rFonts w:cs="Times New Roman"/>
        </w:rPr>
      </w:pPr>
      <w:r>
        <w:rPr>
          <w:rFonts w:cs="Times New Roman"/>
        </w:rPr>
        <w:br w:type="page"/>
      </w:r>
    </w:p>
    <w:p w14:paraId="4A986084" w14:textId="37AB95BB" w:rsidR="00BE4F47" w:rsidRDefault="00E10CB5" w:rsidP="00C26C97">
      <w:pPr>
        <w:pStyle w:val="1"/>
      </w:pPr>
      <w:bookmarkStart w:id="22" w:name="_Toc152329620"/>
      <w:r>
        <w:lastRenderedPageBreak/>
        <w:t>5 </w:t>
      </w:r>
      <w:r w:rsidR="00BE4F47">
        <w:t>Архитектура разрабатываемой программы</w:t>
      </w:r>
      <w:bookmarkEnd w:id="22"/>
    </w:p>
    <w:p w14:paraId="4E2DCB63" w14:textId="77777777" w:rsidR="006F7F4F" w:rsidRDefault="006F7F4F" w:rsidP="006F7F4F">
      <w:pPr>
        <w:pStyle w:val="ab"/>
        <w:ind w:left="0"/>
        <w:rPr>
          <w:rFonts w:cs="Times New Roman"/>
          <w:b/>
          <w:bCs/>
          <w:szCs w:val="28"/>
        </w:rPr>
      </w:pPr>
    </w:p>
    <w:p w14:paraId="4DE08535" w14:textId="77777777" w:rsidR="006F7F4F" w:rsidRDefault="006F7F4F" w:rsidP="006F7F4F">
      <w:pPr>
        <w:pStyle w:val="ab"/>
        <w:ind w:left="0"/>
        <w:outlineLvl w:val="1"/>
        <w:rPr>
          <w:rFonts w:cs="Times New Roman"/>
          <w:b/>
          <w:bCs/>
          <w:szCs w:val="28"/>
        </w:rPr>
      </w:pPr>
      <w:bookmarkStart w:id="23" w:name="_Toc152116499"/>
      <w:bookmarkStart w:id="24" w:name="_Toc152329621"/>
      <w:r>
        <w:rPr>
          <w:rFonts w:cs="Times New Roman"/>
          <w:b/>
          <w:bCs/>
          <w:szCs w:val="28"/>
        </w:rPr>
        <w:t>5.1 Общая структура программы</w:t>
      </w:r>
      <w:bookmarkEnd w:id="23"/>
      <w:bookmarkEnd w:id="24"/>
    </w:p>
    <w:p w14:paraId="39631FD7" w14:textId="77777777" w:rsidR="006F7F4F" w:rsidRDefault="006F7F4F" w:rsidP="006F7F4F">
      <w:pPr>
        <w:pStyle w:val="ab"/>
        <w:ind w:left="0"/>
        <w:rPr>
          <w:rFonts w:cs="Times New Roman"/>
          <w:b/>
          <w:bCs/>
          <w:szCs w:val="28"/>
        </w:rPr>
      </w:pPr>
    </w:p>
    <w:p w14:paraId="0E59211B" w14:textId="6AA9BC3F" w:rsidR="00B301C0" w:rsidRDefault="00B301C0" w:rsidP="006F7F4F">
      <w:pPr>
        <w:pStyle w:val="ab"/>
        <w:ind w:left="0"/>
        <w:rPr>
          <w:rFonts w:cs="Times New Roman"/>
          <w:szCs w:val="28"/>
        </w:rPr>
      </w:pPr>
      <w:r w:rsidRPr="00B301C0">
        <w:rPr>
          <w:rFonts w:cs="Times New Roman"/>
          <w:szCs w:val="28"/>
        </w:rPr>
        <w:t xml:space="preserve">Программа </w:t>
      </w:r>
      <w:r>
        <w:rPr>
          <w:rFonts w:cs="Times New Roman"/>
          <w:szCs w:val="28"/>
        </w:rPr>
        <w:t>для решения систем линейных алгебраических уравнений</w:t>
      </w:r>
      <w:r w:rsidRPr="00B301C0">
        <w:rPr>
          <w:rFonts w:cs="Times New Roman"/>
          <w:szCs w:val="28"/>
        </w:rPr>
        <w:t xml:space="preserve"> создана для эффективного выполнения математических вычислений с использованием распределенных вычислений на процессорах </w:t>
      </w:r>
      <w:r w:rsidRPr="00F83F37">
        <w:rPr>
          <w:rFonts w:cs="Times New Roman"/>
          <w:i/>
          <w:iCs/>
          <w:szCs w:val="28"/>
        </w:rPr>
        <w:t>CPU</w:t>
      </w:r>
      <w:r w:rsidRPr="00B301C0">
        <w:rPr>
          <w:rFonts w:cs="Times New Roman"/>
          <w:szCs w:val="28"/>
        </w:rPr>
        <w:t xml:space="preserve"> и </w:t>
      </w:r>
      <w:r w:rsidRPr="00F83F37">
        <w:rPr>
          <w:rFonts w:cs="Times New Roman"/>
          <w:i/>
          <w:iCs/>
          <w:szCs w:val="28"/>
        </w:rPr>
        <w:t>GPU</w:t>
      </w:r>
      <w:r w:rsidRPr="00B301C0">
        <w:rPr>
          <w:rFonts w:cs="Times New Roman"/>
          <w:szCs w:val="28"/>
        </w:rPr>
        <w:t xml:space="preserve">. Позволяет пользователям легко решать системы линейных уравнений, выполняя </w:t>
      </w:r>
      <w:r w:rsidRPr="00F83F37">
        <w:rPr>
          <w:rFonts w:cs="Times New Roman"/>
          <w:i/>
          <w:iCs/>
          <w:szCs w:val="28"/>
        </w:rPr>
        <w:t>LU</w:t>
      </w:r>
      <w:r w:rsidRPr="00B301C0">
        <w:rPr>
          <w:rFonts w:cs="Times New Roman"/>
          <w:szCs w:val="28"/>
        </w:rPr>
        <w:t>-разложение на графическом процессоре (</w:t>
      </w:r>
      <w:r w:rsidRPr="00F83F37">
        <w:rPr>
          <w:rFonts w:cs="Times New Roman"/>
          <w:i/>
          <w:iCs/>
          <w:szCs w:val="28"/>
        </w:rPr>
        <w:t>GPU</w:t>
      </w:r>
      <w:r w:rsidRPr="00B301C0">
        <w:rPr>
          <w:rFonts w:cs="Times New Roman"/>
          <w:szCs w:val="28"/>
        </w:rPr>
        <w:t>) и последующее решение системы на центральном процессоре (</w:t>
      </w:r>
      <w:r w:rsidRPr="00F83F37">
        <w:rPr>
          <w:rFonts w:cs="Times New Roman"/>
          <w:i/>
          <w:iCs/>
          <w:szCs w:val="28"/>
        </w:rPr>
        <w:t>CPU</w:t>
      </w:r>
      <w:r w:rsidRPr="00B301C0">
        <w:rPr>
          <w:rFonts w:cs="Times New Roman"/>
          <w:szCs w:val="28"/>
        </w:rPr>
        <w:t xml:space="preserve">). </w:t>
      </w:r>
    </w:p>
    <w:p w14:paraId="080C0241" w14:textId="64FA8308" w:rsidR="006F7F4F" w:rsidRPr="006602B6" w:rsidRDefault="006F7F4F" w:rsidP="006F7F4F">
      <w:pPr>
        <w:pStyle w:val="ab"/>
        <w:ind w:left="0"/>
        <w:rPr>
          <w:rFonts w:cs="Times New Roman"/>
          <w:szCs w:val="28"/>
        </w:rPr>
      </w:pPr>
      <w:r w:rsidRPr="006602B6">
        <w:rPr>
          <w:rFonts w:cs="Times New Roman"/>
          <w:szCs w:val="28"/>
        </w:rPr>
        <w:t xml:space="preserve">Основные компоненты </w:t>
      </w:r>
      <w:r w:rsidR="00B301C0">
        <w:rPr>
          <w:rFonts w:cs="Times New Roman"/>
          <w:szCs w:val="28"/>
        </w:rPr>
        <w:t>программы</w:t>
      </w:r>
      <w:r w:rsidRPr="006602B6">
        <w:rPr>
          <w:rFonts w:cs="Times New Roman"/>
          <w:szCs w:val="28"/>
        </w:rPr>
        <w:t xml:space="preserve"> включают в себя:</w:t>
      </w:r>
    </w:p>
    <w:p w14:paraId="4FBF3235" w14:textId="5247E5E7" w:rsidR="006F7F4F" w:rsidRPr="006602B6" w:rsidRDefault="006F7F4F" w:rsidP="006F7F4F">
      <w:pPr>
        <w:pStyle w:val="ab"/>
        <w:ind w:left="0"/>
        <w:rPr>
          <w:rFonts w:cs="Times New Roman"/>
          <w:szCs w:val="28"/>
        </w:rPr>
      </w:pPr>
      <w:r>
        <w:rPr>
          <w:rFonts w:cs="Times New Roman"/>
          <w:szCs w:val="28"/>
        </w:rPr>
        <w:t>1 </w:t>
      </w:r>
      <w:r w:rsidR="00707612">
        <w:rPr>
          <w:rFonts w:cs="Times New Roman"/>
          <w:szCs w:val="28"/>
        </w:rPr>
        <w:t>Ввод данных</w:t>
      </w:r>
      <w:r w:rsidRPr="006602B6">
        <w:rPr>
          <w:rFonts w:cs="Times New Roman"/>
          <w:szCs w:val="28"/>
        </w:rPr>
        <w:t xml:space="preserve">: </w:t>
      </w:r>
      <w:r w:rsidR="00707612">
        <w:rPr>
          <w:rFonts w:cs="Times New Roman"/>
          <w:szCs w:val="28"/>
        </w:rPr>
        <w:t>это часть интерфейса</w:t>
      </w:r>
      <w:r w:rsidRPr="006602B6">
        <w:rPr>
          <w:rFonts w:cs="Times New Roman"/>
          <w:szCs w:val="28"/>
        </w:rPr>
        <w:t xml:space="preserve">, </w:t>
      </w:r>
      <w:r w:rsidR="00707612">
        <w:rPr>
          <w:rFonts w:cs="Times New Roman"/>
          <w:szCs w:val="28"/>
        </w:rPr>
        <w:t>позволяющая пользователю вводить свои данные, для которых и будет выполняться программа.</w:t>
      </w:r>
    </w:p>
    <w:p w14:paraId="74F5F6BD" w14:textId="4D5DBF53" w:rsidR="006F7F4F" w:rsidRPr="006A208A" w:rsidRDefault="006F7F4F" w:rsidP="006F7F4F">
      <w:pPr>
        <w:pStyle w:val="ab"/>
        <w:ind w:left="0"/>
        <w:rPr>
          <w:rFonts w:cs="Times New Roman"/>
          <w:szCs w:val="28"/>
        </w:rPr>
      </w:pPr>
      <w:r>
        <w:rPr>
          <w:rFonts w:cs="Times New Roman"/>
          <w:szCs w:val="28"/>
        </w:rPr>
        <w:t>2 </w:t>
      </w:r>
      <w:r w:rsidR="006A208A">
        <w:rPr>
          <w:rFonts w:cs="Times New Roman"/>
          <w:szCs w:val="28"/>
        </w:rPr>
        <w:t xml:space="preserve">Вывод матрицы </w:t>
      </w:r>
      <w:r w:rsidR="006A208A" w:rsidRPr="006A208A">
        <w:rPr>
          <w:rFonts w:cs="Times New Roman"/>
          <w:i/>
          <w:iCs/>
          <w:szCs w:val="28"/>
        </w:rPr>
        <w:t>А</w:t>
      </w:r>
      <w:r w:rsidR="006A208A">
        <w:rPr>
          <w:rFonts w:cs="Times New Roman"/>
          <w:szCs w:val="28"/>
        </w:rPr>
        <w:t xml:space="preserve"> вместе с матрицами разложения</w:t>
      </w:r>
      <w:r w:rsidRPr="006602B6">
        <w:rPr>
          <w:rFonts w:cs="Times New Roman"/>
          <w:szCs w:val="28"/>
        </w:rPr>
        <w:t xml:space="preserve">: </w:t>
      </w:r>
      <w:r w:rsidR="006A208A">
        <w:rPr>
          <w:rFonts w:cs="Times New Roman"/>
          <w:szCs w:val="28"/>
        </w:rPr>
        <w:t>часть интерфейса, позволяющая пользователю проверить</w:t>
      </w:r>
      <w:r w:rsidR="00E61067">
        <w:rPr>
          <w:rFonts w:cs="Times New Roman"/>
          <w:szCs w:val="28"/>
        </w:rPr>
        <w:t>,</w:t>
      </w:r>
      <w:r w:rsidR="006A208A">
        <w:rPr>
          <w:rFonts w:cs="Times New Roman"/>
          <w:szCs w:val="28"/>
        </w:rPr>
        <w:t xml:space="preserve"> верно ли ввелись данные в матрицу </w:t>
      </w:r>
      <w:r w:rsidR="006A208A" w:rsidRPr="006A208A">
        <w:rPr>
          <w:rFonts w:cs="Times New Roman"/>
          <w:i/>
          <w:iCs/>
          <w:szCs w:val="28"/>
        </w:rPr>
        <w:t>А</w:t>
      </w:r>
      <w:r w:rsidR="006A208A">
        <w:rPr>
          <w:rFonts w:cs="Times New Roman"/>
          <w:i/>
          <w:iCs/>
          <w:szCs w:val="28"/>
        </w:rPr>
        <w:t xml:space="preserve">, </w:t>
      </w:r>
      <w:r w:rsidR="006A208A">
        <w:rPr>
          <w:rFonts w:cs="Times New Roman"/>
          <w:szCs w:val="28"/>
        </w:rPr>
        <w:t xml:space="preserve">а также верно ли произошло </w:t>
      </w:r>
      <w:r w:rsidR="006A208A" w:rsidRPr="006A208A">
        <w:rPr>
          <w:rFonts w:cs="Times New Roman"/>
          <w:i/>
          <w:iCs/>
          <w:szCs w:val="28"/>
          <w:lang w:val="en-US"/>
        </w:rPr>
        <w:t>LU</w:t>
      </w:r>
      <w:r w:rsidR="006A208A" w:rsidRPr="006A208A">
        <w:rPr>
          <w:rFonts w:cs="Times New Roman"/>
          <w:szCs w:val="28"/>
        </w:rPr>
        <w:t>-</w:t>
      </w:r>
      <w:r w:rsidR="006A208A">
        <w:rPr>
          <w:rFonts w:cs="Times New Roman"/>
          <w:szCs w:val="28"/>
        </w:rPr>
        <w:t>разложение матрицы.</w:t>
      </w:r>
    </w:p>
    <w:p w14:paraId="1B07A88C" w14:textId="37943FBB" w:rsidR="006F7F4F" w:rsidRDefault="006F7F4F" w:rsidP="006F7F4F">
      <w:pPr>
        <w:pStyle w:val="ab"/>
        <w:ind w:left="0"/>
        <w:rPr>
          <w:rFonts w:cs="Times New Roman"/>
          <w:szCs w:val="28"/>
        </w:rPr>
      </w:pPr>
      <w:r>
        <w:rPr>
          <w:rFonts w:cs="Times New Roman"/>
          <w:szCs w:val="28"/>
        </w:rPr>
        <w:t>3 </w:t>
      </w:r>
      <w:r w:rsidR="00F67CCE">
        <w:rPr>
          <w:rFonts w:cs="Times New Roman"/>
          <w:szCs w:val="28"/>
        </w:rPr>
        <w:t>Результат вычислений</w:t>
      </w:r>
      <w:r w:rsidRPr="006602B6">
        <w:rPr>
          <w:rFonts w:cs="Times New Roman"/>
          <w:szCs w:val="28"/>
        </w:rPr>
        <w:t>:</w:t>
      </w:r>
      <w:r>
        <w:rPr>
          <w:rFonts w:cs="Times New Roman"/>
          <w:szCs w:val="28"/>
        </w:rPr>
        <w:t xml:space="preserve"> п</w:t>
      </w:r>
      <w:r w:rsidRPr="006602B6">
        <w:rPr>
          <w:rFonts w:cs="Times New Roman"/>
          <w:szCs w:val="28"/>
        </w:rPr>
        <w:t>ользователь</w:t>
      </w:r>
      <w:r>
        <w:rPr>
          <w:rFonts w:cs="Times New Roman"/>
          <w:szCs w:val="28"/>
        </w:rPr>
        <w:t xml:space="preserve"> может</w:t>
      </w:r>
      <w:r w:rsidRPr="006602B6">
        <w:rPr>
          <w:rFonts w:cs="Times New Roman"/>
          <w:szCs w:val="28"/>
        </w:rPr>
        <w:t xml:space="preserve"> </w:t>
      </w:r>
      <w:r w:rsidR="00E61067">
        <w:rPr>
          <w:rFonts w:cs="Times New Roman"/>
          <w:szCs w:val="28"/>
        </w:rPr>
        <w:t>видеть проверку на то, является ли исходная матрица невырожденной, а также решение системы линейных алгебраических уравнений</w:t>
      </w:r>
      <w:r w:rsidRPr="006602B6">
        <w:rPr>
          <w:rFonts w:cs="Times New Roman"/>
          <w:szCs w:val="28"/>
        </w:rPr>
        <w:t>.</w:t>
      </w:r>
    </w:p>
    <w:p w14:paraId="619E54A3" w14:textId="600C3E0D" w:rsidR="00F67CCE" w:rsidRPr="00F67CCE" w:rsidRDefault="00F67CCE" w:rsidP="00F67CCE">
      <w:pPr>
        <w:pStyle w:val="ab"/>
        <w:ind w:left="0"/>
        <w:rPr>
          <w:rFonts w:cs="Times New Roman"/>
          <w:szCs w:val="28"/>
        </w:rPr>
      </w:pPr>
      <w:r>
        <w:rPr>
          <w:rFonts w:cs="Times New Roman"/>
          <w:szCs w:val="28"/>
        </w:rPr>
        <w:t>4 </w:t>
      </w:r>
      <w:r w:rsidR="00E61067">
        <w:rPr>
          <w:rFonts w:cs="Times New Roman"/>
          <w:szCs w:val="28"/>
        </w:rPr>
        <w:t xml:space="preserve">Время, затраченное на </w:t>
      </w:r>
      <w:r w:rsidR="00E61067">
        <w:rPr>
          <w:rFonts w:cs="Times New Roman"/>
          <w14:props3d w14:extrusionH="0" w14:contourW="184150" w14:prstMaterial="none"/>
        </w:rPr>
        <w:t xml:space="preserve">выполнение </w:t>
      </w:r>
      <w:r w:rsidR="00E61067" w:rsidRPr="007F258F">
        <w:rPr>
          <w:rFonts w:cs="Times New Roman"/>
          <w:i/>
          <w:iCs/>
          <w14:props3d w14:extrusionH="0" w14:contourW="184150" w14:prstMaterial="none"/>
        </w:rPr>
        <w:t>LU</w:t>
      </w:r>
      <w:r w:rsidR="00E61067" w:rsidRPr="00AF673D">
        <w:rPr>
          <w:rFonts w:cs="Times New Roman"/>
          <w14:props3d w14:extrusionH="0" w14:contourW="184150" w14:prstMaterial="none"/>
        </w:rPr>
        <w:t xml:space="preserve">-разложения на </w:t>
      </w:r>
      <w:r w:rsidR="00E61067" w:rsidRPr="007F258F">
        <w:rPr>
          <w:rFonts w:cs="Times New Roman"/>
          <w:i/>
          <w:iCs/>
          <w14:props3d w14:extrusionH="0" w14:contourW="184150" w14:prstMaterial="none"/>
        </w:rPr>
        <w:t>GPU</w:t>
      </w:r>
      <w:r w:rsidR="00E61067" w:rsidRPr="00AF673D">
        <w:rPr>
          <w:rFonts w:cs="Times New Roman"/>
          <w14:props3d w14:extrusionH="0" w14:contourW="184150" w14:prstMaterial="none"/>
        </w:rPr>
        <w:t xml:space="preserve"> и решени</w:t>
      </w:r>
      <w:r w:rsidR="00E61067">
        <w:rPr>
          <w:rFonts w:cs="Times New Roman"/>
          <w14:props3d w14:extrusionH="0" w14:contourW="184150" w14:prstMaterial="none"/>
        </w:rPr>
        <w:t>е</w:t>
      </w:r>
      <w:r w:rsidR="00E61067" w:rsidRPr="00AF673D">
        <w:rPr>
          <w:rFonts w:cs="Times New Roman"/>
          <w14:props3d w14:extrusionH="0" w14:contourW="184150" w14:prstMaterial="none"/>
        </w:rPr>
        <w:t xml:space="preserve"> системы линейных уравнений на </w:t>
      </w:r>
      <w:r w:rsidR="00E61067" w:rsidRPr="007F258F">
        <w:rPr>
          <w:rFonts w:cs="Times New Roman"/>
          <w:i/>
          <w:iCs/>
          <w14:props3d w14:extrusionH="0" w14:contourW="184150" w14:prstMaterial="none"/>
        </w:rPr>
        <w:t>CPU</w:t>
      </w:r>
      <w:r w:rsidRPr="006602B6">
        <w:rPr>
          <w:rFonts w:cs="Times New Roman"/>
          <w:szCs w:val="28"/>
        </w:rPr>
        <w:t>:</w:t>
      </w:r>
      <w:r>
        <w:rPr>
          <w:rFonts w:cs="Times New Roman"/>
          <w:szCs w:val="28"/>
        </w:rPr>
        <w:t xml:space="preserve"> п</w:t>
      </w:r>
      <w:r w:rsidRPr="006602B6">
        <w:rPr>
          <w:rFonts w:cs="Times New Roman"/>
          <w:szCs w:val="28"/>
        </w:rPr>
        <w:t>ользователь</w:t>
      </w:r>
      <w:r>
        <w:rPr>
          <w:rFonts w:cs="Times New Roman"/>
          <w:szCs w:val="28"/>
        </w:rPr>
        <w:t xml:space="preserve"> может</w:t>
      </w:r>
      <w:r w:rsidRPr="006602B6">
        <w:rPr>
          <w:rFonts w:cs="Times New Roman"/>
          <w:szCs w:val="28"/>
        </w:rPr>
        <w:t xml:space="preserve"> </w:t>
      </w:r>
      <w:r w:rsidR="000A1CD2">
        <w:rPr>
          <w:rFonts w:cs="Times New Roman"/>
          <w:szCs w:val="28"/>
        </w:rPr>
        <w:t>видеть время, затраченное процессорами на выполнение поставленных задач при распределении на них вычислений</w:t>
      </w:r>
      <w:r w:rsidRPr="006602B6">
        <w:rPr>
          <w:rFonts w:cs="Times New Roman"/>
          <w:szCs w:val="28"/>
        </w:rPr>
        <w:t>.</w:t>
      </w:r>
    </w:p>
    <w:p w14:paraId="250DE621" w14:textId="77777777" w:rsidR="00B93225" w:rsidRDefault="00B93225" w:rsidP="006F7F4F">
      <w:pPr>
        <w:pStyle w:val="ab"/>
        <w:ind w:left="0"/>
        <w:rPr>
          <w:rFonts w:cs="Times New Roman"/>
          <w:szCs w:val="28"/>
        </w:rPr>
      </w:pPr>
      <w:r w:rsidRPr="00B93225">
        <w:rPr>
          <w:rFonts w:cs="Times New Roman"/>
          <w:szCs w:val="28"/>
        </w:rPr>
        <w:t xml:space="preserve">Программа структурирована с использованием функций для вывода матриц, умножения матриц, решения системы линейных уравнений, инициализации </w:t>
      </w:r>
      <w:r w:rsidRPr="00B93225">
        <w:rPr>
          <w:rFonts w:cs="Times New Roman"/>
          <w:i/>
          <w:iCs/>
          <w:szCs w:val="28"/>
        </w:rPr>
        <w:t>OpenCL</w:t>
      </w:r>
      <w:r w:rsidRPr="00B93225">
        <w:rPr>
          <w:rFonts w:cs="Times New Roman"/>
          <w:szCs w:val="28"/>
        </w:rPr>
        <w:t xml:space="preserve"> и освобождения ресурсов. Она обеспечивает взаимодействие с пользователем, эффективное использование </w:t>
      </w:r>
      <w:r w:rsidRPr="00B93225">
        <w:rPr>
          <w:rFonts w:cs="Times New Roman"/>
          <w:i/>
          <w:iCs/>
          <w:szCs w:val="28"/>
        </w:rPr>
        <w:t>GPU</w:t>
      </w:r>
      <w:r w:rsidRPr="00B93225">
        <w:rPr>
          <w:rFonts w:cs="Times New Roman"/>
          <w:szCs w:val="28"/>
        </w:rPr>
        <w:t xml:space="preserve"> для вычислений, и обработку решения системы линейных уравнений на </w:t>
      </w:r>
      <w:r w:rsidRPr="00B93225">
        <w:rPr>
          <w:rFonts w:cs="Times New Roman"/>
          <w:i/>
          <w:iCs/>
          <w:szCs w:val="28"/>
        </w:rPr>
        <w:t>CPU</w:t>
      </w:r>
      <w:r w:rsidRPr="00B93225">
        <w:rPr>
          <w:rFonts w:cs="Times New Roman"/>
          <w:szCs w:val="28"/>
        </w:rPr>
        <w:t xml:space="preserve"> с использованием параллельных вычислений </w:t>
      </w:r>
      <w:r w:rsidRPr="00B93225">
        <w:rPr>
          <w:rFonts w:cs="Times New Roman"/>
          <w:i/>
          <w:iCs/>
          <w:szCs w:val="28"/>
        </w:rPr>
        <w:t>OpenMP</w:t>
      </w:r>
      <w:r w:rsidRPr="00B93225">
        <w:rPr>
          <w:rFonts w:cs="Times New Roman"/>
          <w:szCs w:val="28"/>
        </w:rPr>
        <w:t xml:space="preserve">. </w:t>
      </w:r>
    </w:p>
    <w:p w14:paraId="31CCA988" w14:textId="2E741615" w:rsidR="006F7F4F" w:rsidRDefault="006F7F4F" w:rsidP="006F7F4F">
      <w:pPr>
        <w:pStyle w:val="ab"/>
        <w:ind w:left="0"/>
        <w:rPr>
          <w:rFonts w:cs="Times New Roman"/>
          <w:szCs w:val="28"/>
        </w:rPr>
      </w:pPr>
      <w:r w:rsidRPr="006602B6">
        <w:rPr>
          <w:rFonts w:cs="Times New Roman"/>
          <w:szCs w:val="28"/>
        </w:rPr>
        <w:t xml:space="preserve">Таким образом, общая структура программы ориентирована на предоставление пользователю </w:t>
      </w:r>
      <w:r w:rsidR="00B93225">
        <w:rPr>
          <w:rFonts w:cs="Times New Roman"/>
          <w:szCs w:val="28"/>
        </w:rPr>
        <w:t>возможности быстро посчитать решение системы линейных алгебраических уравнений</w:t>
      </w:r>
      <w:r w:rsidRPr="006602B6">
        <w:rPr>
          <w:rFonts w:cs="Times New Roman"/>
          <w:szCs w:val="28"/>
        </w:rPr>
        <w:t xml:space="preserve"> в удобном и интуитивно понятном виде.</w:t>
      </w:r>
    </w:p>
    <w:p w14:paraId="1390916A" w14:textId="77777777" w:rsidR="006F7F4F" w:rsidRPr="00227E5D" w:rsidRDefault="006F7F4F" w:rsidP="006F7F4F">
      <w:pPr>
        <w:pStyle w:val="ab"/>
        <w:ind w:left="0"/>
        <w:rPr>
          <w:rFonts w:cs="Times New Roman"/>
          <w:szCs w:val="28"/>
        </w:rPr>
      </w:pPr>
    </w:p>
    <w:p w14:paraId="2C273C2B" w14:textId="77777777" w:rsidR="006F7F4F" w:rsidRPr="00B40469" w:rsidRDefault="006F7F4F" w:rsidP="006F7F4F">
      <w:pPr>
        <w:pStyle w:val="ab"/>
        <w:ind w:left="0"/>
        <w:outlineLvl w:val="1"/>
        <w:rPr>
          <w:rFonts w:cs="Times New Roman"/>
          <w:b/>
          <w:bCs/>
          <w:szCs w:val="28"/>
        </w:rPr>
      </w:pPr>
      <w:bookmarkStart w:id="25" w:name="_Toc152116500"/>
      <w:bookmarkStart w:id="26" w:name="_Toc152329622"/>
      <w:r>
        <w:rPr>
          <w:rFonts w:cs="Times New Roman"/>
          <w:b/>
          <w:bCs/>
          <w:szCs w:val="28"/>
        </w:rPr>
        <w:t>5.2 Описание функциональной схемы программы</w:t>
      </w:r>
      <w:bookmarkEnd w:id="25"/>
      <w:bookmarkEnd w:id="26"/>
    </w:p>
    <w:p w14:paraId="783BFAFC" w14:textId="77777777" w:rsidR="006F7F4F" w:rsidRDefault="006F7F4F" w:rsidP="006F7F4F">
      <w:pPr>
        <w:pStyle w:val="ab"/>
        <w:ind w:left="0"/>
        <w:rPr>
          <w:rFonts w:cs="Times New Roman"/>
          <w:szCs w:val="28"/>
        </w:rPr>
      </w:pPr>
    </w:p>
    <w:p w14:paraId="30188CAF" w14:textId="2EB83B25" w:rsidR="006F7F4F" w:rsidRPr="00B40469" w:rsidRDefault="006F7F4F" w:rsidP="006F7F4F">
      <w:pPr>
        <w:pStyle w:val="ab"/>
        <w:ind w:left="0"/>
        <w:rPr>
          <w:rFonts w:cs="Times New Roman"/>
          <w:szCs w:val="28"/>
        </w:rPr>
      </w:pPr>
      <w:r w:rsidRPr="00B40469">
        <w:rPr>
          <w:rFonts w:cs="Times New Roman"/>
          <w:szCs w:val="28"/>
        </w:rPr>
        <w:t>Описание функциональной схемы программы</w:t>
      </w:r>
      <w:r w:rsidR="005A3826">
        <w:rPr>
          <w:rFonts w:cs="Times New Roman"/>
          <w:szCs w:val="28"/>
        </w:rPr>
        <w:t xml:space="preserve">, реализующей решение СЛАУ методом </w:t>
      </w:r>
      <w:r w:rsidR="005A3826" w:rsidRPr="005A3826">
        <w:rPr>
          <w:rFonts w:cs="Times New Roman"/>
          <w:i/>
          <w:iCs/>
          <w:szCs w:val="28"/>
          <w:lang w:val="en-US"/>
        </w:rPr>
        <w:t>LU</w:t>
      </w:r>
      <w:r w:rsidR="005A3826" w:rsidRPr="005A3826">
        <w:rPr>
          <w:rFonts w:cs="Times New Roman"/>
          <w:szCs w:val="28"/>
        </w:rPr>
        <w:t>-</w:t>
      </w:r>
      <w:r w:rsidR="005A3826">
        <w:rPr>
          <w:rFonts w:cs="Times New Roman"/>
          <w:szCs w:val="28"/>
        </w:rPr>
        <w:t>разложения,</w:t>
      </w:r>
      <w:r w:rsidRPr="00B40469">
        <w:rPr>
          <w:rFonts w:cs="Times New Roman"/>
          <w:szCs w:val="28"/>
        </w:rPr>
        <w:t xml:space="preserve"> включает следующие ключевые компоненты </w:t>
      </w:r>
      <w:r w:rsidRPr="00B40469">
        <w:rPr>
          <w:rFonts w:cs="Times New Roman"/>
          <w:szCs w:val="28"/>
        </w:rPr>
        <w:lastRenderedPageBreak/>
        <w:t>и функции:</w:t>
      </w:r>
    </w:p>
    <w:p w14:paraId="38D9E839" w14:textId="45333979" w:rsidR="006F7F4F" w:rsidRPr="00B40469" w:rsidRDefault="006F7F4F" w:rsidP="006F7F4F">
      <w:pPr>
        <w:pStyle w:val="ab"/>
        <w:ind w:left="0"/>
        <w:rPr>
          <w:rFonts w:cs="Times New Roman"/>
          <w:szCs w:val="28"/>
        </w:rPr>
      </w:pPr>
      <w:r>
        <w:rPr>
          <w:rFonts w:cs="Times New Roman"/>
          <w:szCs w:val="28"/>
        </w:rPr>
        <w:t>– </w:t>
      </w:r>
      <w:r w:rsidR="005555E0">
        <w:rPr>
          <w:rFonts w:cs="Times New Roman"/>
          <w:szCs w:val="28"/>
        </w:rPr>
        <w:t>ввод данных</w:t>
      </w:r>
      <w:r>
        <w:rPr>
          <w:rFonts w:cs="Times New Roman"/>
          <w:szCs w:val="28"/>
        </w:rPr>
        <w:t>;</w:t>
      </w:r>
    </w:p>
    <w:p w14:paraId="1AAE9399" w14:textId="5EFB228B" w:rsidR="006F7F4F" w:rsidRDefault="006F7F4F" w:rsidP="006F7F4F">
      <w:pPr>
        <w:pStyle w:val="ab"/>
        <w:ind w:left="0"/>
        <w:rPr>
          <w:rFonts w:cs="Times New Roman"/>
          <w:szCs w:val="28"/>
        </w:rPr>
      </w:pPr>
      <w:r>
        <w:rPr>
          <w:rFonts w:cs="Times New Roman"/>
          <w:szCs w:val="28"/>
        </w:rPr>
        <w:t>– </w:t>
      </w:r>
      <w:r w:rsidR="005555E0">
        <w:rPr>
          <w:rFonts w:cs="Times New Roman"/>
          <w:szCs w:val="28"/>
        </w:rPr>
        <w:t xml:space="preserve">выполнение </w:t>
      </w:r>
      <w:r w:rsidR="005555E0" w:rsidRPr="005555E0">
        <w:rPr>
          <w:rFonts w:cs="Times New Roman"/>
          <w:i/>
          <w:iCs/>
          <w:szCs w:val="28"/>
          <w:lang w:val="en-US"/>
        </w:rPr>
        <w:t>LU</w:t>
      </w:r>
      <w:r w:rsidR="005555E0" w:rsidRPr="005555E0">
        <w:rPr>
          <w:rFonts w:cs="Times New Roman"/>
          <w:szCs w:val="28"/>
        </w:rPr>
        <w:t>-</w:t>
      </w:r>
      <w:r w:rsidR="005555E0">
        <w:rPr>
          <w:rFonts w:cs="Times New Roman"/>
          <w:szCs w:val="28"/>
        </w:rPr>
        <w:t xml:space="preserve">разложения исходной матрицы на </w:t>
      </w:r>
      <w:r w:rsidR="005555E0" w:rsidRPr="005555E0">
        <w:rPr>
          <w:rFonts w:cs="Times New Roman"/>
          <w:i/>
          <w:iCs/>
          <w:szCs w:val="28"/>
          <w:lang w:val="en-US"/>
        </w:rPr>
        <w:t>GPU</w:t>
      </w:r>
      <w:r>
        <w:rPr>
          <w:rFonts w:cs="Times New Roman"/>
          <w:szCs w:val="28"/>
        </w:rPr>
        <w:t>;</w:t>
      </w:r>
    </w:p>
    <w:p w14:paraId="36611399" w14:textId="314EAD7D" w:rsidR="006F7F4F" w:rsidRDefault="006F7F4F" w:rsidP="006F7F4F">
      <w:pPr>
        <w:pStyle w:val="ab"/>
        <w:ind w:left="0"/>
        <w:rPr>
          <w:rFonts w:cs="Times New Roman"/>
          <w:szCs w:val="28"/>
        </w:rPr>
      </w:pPr>
      <w:r>
        <w:rPr>
          <w:rFonts w:cs="Times New Roman"/>
          <w:szCs w:val="28"/>
        </w:rPr>
        <w:t>– </w:t>
      </w:r>
      <w:r w:rsidR="005555E0">
        <w:rPr>
          <w:rFonts w:cs="Times New Roman"/>
          <w:szCs w:val="28"/>
        </w:rPr>
        <w:t>проверка невырожденности исходной матрицы</w:t>
      </w:r>
      <w:r>
        <w:rPr>
          <w:rFonts w:cs="Times New Roman"/>
          <w:szCs w:val="28"/>
        </w:rPr>
        <w:t>;</w:t>
      </w:r>
    </w:p>
    <w:p w14:paraId="0274BE39" w14:textId="0412B858" w:rsidR="005555E0" w:rsidRPr="005555E0" w:rsidRDefault="005555E0" w:rsidP="006F7F4F">
      <w:pPr>
        <w:pStyle w:val="ab"/>
        <w:ind w:left="0"/>
        <w:rPr>
          <w:rFonts w:cs="Times New Roman"/>
          <w:szCs w:val="28"/>
        </w:rPr>
      </w:pPr>
      <w:r>
        <w:rPr>
          <w:rFonts w:cs="Times New Roman"/>
          <w:szCs w:val="28"/>
        </w:rPr>
        <w:t xml:space="preserve">– решение СЛАУ на </w:t>
      </w:r>
      <w:r w:rsidRPr="005555E0">
        <w:rPr>
          <w:rFonts w:cs="Times New Roman"/>
          <w:i/>
          <w:iCs/>
          <w:szCs w:val="28"/>
          <w:lang w:val="en-US"/>
        </w:rPr>
        <w:t>CPU</w:t>
      </w:r>
      <w:r w:rsidRPr="005555E0">
        <w:rPr>
          <w:rFonts w:cs="Times New Roman"/>
          <w:szCs w:val="28"/>
        </w:rPr>
        <w:t xml:space="preserve"> </w:t>
      </w:r>
      <w:r>
        <w:rPr>
          <w:rFonts w:cs="Times New Roman"/>
          <w:szCs w:val="28"/>
        </w:rPr>
        <w:t>с использованием параллельных вычислений</w:t>
      </w:r>
      <w:r w:rsidRPr="005555E0">
        <w:rPr>
          <w:rFonts w:cs="Times New Roman"/>
          <w:szCs w:val="28"/>
        </w:rPr>
        <w:t>;</w:t>
      </w:r>
    </w:p>
    <w:p w14:paraId="4539A534" w14:textId="05E89B7C" w:rsidR="006F7F4F" w:rsidRDefault="006F7F4F" w:rsidP="006F7F4F">
      <w:pPr>
        <w:pStyle w:val="ab"/>
        <w:ind w:left="0"/>
        <w:rPr>
          <w:rFonts w:cs="Times New Roman"/>
          <w:szCs w:val="28"/>
        </w:rPr>
      </w:pPr>
      <w:r>
        <w:rPr>
          <w:rFonts w:cs="Times New Roman"/>
          <w:szCs w:val="28"/>
        </w:rPr>
        <w:t>– </w:t>
      </w:r>
      <w:r w:rsidR="005555E0">
        <w:rPr>
          <w:rFonts w:cs="Times New Roman"/>
          <w:szCs w:val="28"/>
        </w:rPr>
        <w:t>вывод результатов</w:t>
      </w:r>
      <w:r>
        <w:rPr>
          <w:rFonts w:cs="Times New Roman"/>
          <w:szCs w:val="28"/>
        </w:rPr>
        <w:t>;</w:t>
      </w:r>
    </w:p>
    <w:p w14:paraId="4F83A6D0" w14:textId="18531B2D" w:rsidR="006F7F4F" w:rsidRDefault="006F7F4F" w:rsidP="006F7F4F">
      <w:pPr>
        <w:pStyle w:val="ab"/>
        <w:ind w:left="0"/>
        <w:rPr>
          <w:rFonts w:cs="Times New Roman"/>
          <w:szCs w:val="28"/>
        </w:rPr>
      </w:pPr>
      <w:r>
        <w:rPr>
          <w:rFonts w:cs="Times New Roman"/>
          <w:szCs w:val="28"/>
        </w:rPr>
        <w:t>– </w:t>
      </w:r>
      <w:r w:rsidR="005555E0">
        <w:rPr>
          <w:rFonts w:cs="Times New Roman"/>
          <w:szCs w:val="28"/>
        </w:rPr>
        <w:t>освобождение ресурсов.</w:t>
      </w:r>
    </w:p>
    <w:p w14:paraId="03335B6B" w14:textId="73BBB799" w:rsidR="004C0F09" w:rsidRPr="004C0F09" w:rsidRDefault="004C0F09" w:rsidP="004C0F09">
      <w:pPr>
        <w:pStyle w:val="ab"/>
        <w:ind w:left="142" w:firstLine="567"/>
        <w:rPr>
          <w:rFonts w:cs="Times New Roman"/>
          <w:szCs w:val="28"/>
        </w:rPr>
      </w:pPr>
      <w:r w:rsidRPr="004C0F09">
        <w:rPr>
          <w:rFonts w:cs="Times New Roman"/>
          <w:szCs w:val="28"/>
        </w:rPr>
        <w:t xml:space="preserve">Программа начинает свое выполнение с интерактивного взаимодействия с пользователем, где запрашиваются необходимые входные данные. Пользователь предоставляет размер матрицы </w:t>
      </w:r>
      <w:r w:rsidRPr="003A147E">
        <w:rPr>
          <w:rFonts w:cs="Times New Roman"/>
          <w:i/>
          <w:iCs/>
          <w:szCs w:val="28"/>
        </w:rPr>
        <w:t>A</w:t>
      </w:r>
      <w:r w:rsidRPr="004C0F09">
        <w:rPr>
          <w:rFonts w:cs="Times New Roman"/>
          <w:szCs w:val="28"/>
        </w:rPr>
        <w:t xml:space="preserve">, элементы этой матрицы и вектор </w:t>
      </w:r>
      <w:r w:rsidRPr="003A147E">
        <w:rPr>
          <w:rFonts w:cs="Times New Roman"/>
          <w:i/>
          <w:iCs/>
          <w:szCs w:val="28"/>
        </w:rPr>
        <w:t>B</w:t>
      </w:r>
      <w:r w:rsidRPr="004C0F09">
        <w:rPr>
          <w:rFonts w:cs="Times New Roman"/>
          <w:szCs w:val="28"/>
        </w:rPr>
        <w:t>, представляющий правую часть системы линейных уравнений (СЛАУ). Эта информация необходима для построения исходной матрицы системы.</w:t>
      </w:r>
    </w:p>
    <w:p w14:paraId="0B27A4AF" w14:textId="037F572E" w:rsidR="004C0F09" w:rsidRPr="004C0F09" w:rsidRDefault="004C0F09" w:rsidP="004C0F09">
      <w:pPr>
        <w:pStyle w:val="ab"/>
        <w:ind w:left="142" w:firstLine="567"/>
        <w:rPr>
          <w:rFonts w:cs="Times New Roman"/>
          <w:szCs w:val="28"/>
        </w:rPr>
      </w:pPr>
      <w:r w:rsidRPr="004C0F09">
        <w:rPr>
          <w:rFonts w:cs="Times New Roman"/>
          <w:szCs w:val="28"/>
        </w:rPr>
        <w:t xml:space="preserve">После успешного ввода данных, программа переходит к следующему этапу, который включает в себя выполнение </w:t>
      </w:r>
      <w:r w:rsidRPr="003A147E">
        <w:rPr>
          <w:rFonts w:cs="Times New Roman"/>
          <w:i/>
          <w:iCs/>
          <w:szCs w:val="28"/>
        </w:rPr>
        <w:t>LU</w:t>
      </w:r>
      <w:r w:rsidRPr="004C0F09">
        <w:rPr>
          <w:rFonts w:cs="Times New Roman"/>
          <w:szCs w:val="28"/>
        </w:rPr>
        <w:t>-разложения на графическом процессоре (</w:t>
      </w:r>
      <w:r w:rsidRPr="003A147E">
        <w:rPr>
          <w:rFonts w:cs="Times New Roman"/>
          <w:i/>
          <w:iCs/>
          <w:szCs w:val="28"/>
        </w:rPr>
        <w:t>GPU</w:t>
      </w:r>
      <w:r w:rsidRPr="004C0F09">
        <w:rPr>
          <w:rFonts w:cs="Times New Roman"/>
          <w:szCs w:val="28"/>
        </w:rPr>
        <w:t xml:space="preserve">). Для этого производится передача матрицы </w:t>
      </w:r>
      <w:r w:rsidRPr="003A147E">
        <w:rPr>
          <w:rFonts w:cs="Times New Roman"/>
          <w:i/>
          <w:iCs/>
          <w:szCs w:val="28"/>
        </w:rPr>
        <w:t>A</w:t>
      </w:r>
      <w:r w:rsidRPr="004C0F09">
        <w:rPr>
          <w:rFonts w:cs="Times New Roman"/>
          <w:szCs w:val="28"/>
        </w:rPr>
        <w:t xml:space="preserve"> на устройство </w:t>
      </w:r>
      <w:r w:rsidRPr="003A147E">
        <w:rPr>
          <w:rFonts w:cs="Times New Roman"/>
          <w:i/>
          <w:iCs/>
          <w:szCs w:val="28"/>
        </w:rPr>
        <w:t>GPU</w:t>
      </w:r>
      <w:r w:rsidRPr="004C0F09">
        <w:rPr>
          <w:rFonts w:cs="Times New Roman"/>
          <w:szCs w:val="28"/>
        </w:rPr>
        <w:t xml:space="preserve">, где выполняется специальное </w:t>
      </w:r>
      <w:r w:rsidRPr="003A147E">
        <w:rPr>
          <w:rFonts w:cs="Times New Roman"/>
          <w:i/>
          <w:iCs/>
          <w:szCs w:val="28"/>
        </w:rPr>
        <w:t>OpenCL</w:t>
      </w:r>
      <w:r w:rsidRPr="004C0F09">
        <w:rPr>
          <w:rFonts w:cs="Times New Roman"/>
          <w:szCs w:val="28"/>
        </w:rPr>
        <w:t xml:space="preserve">-ядро для проведения </w:t>
      </w:r>
      <w:r w:rsidRPr="003A147E">
        <w:rPr>
          <w:rFonts w:cs="Times New Roman"/>
          <w:i/>
          <w:iCs/>
          <w:szCs w:val="28"/>
        </w:rPr>
        <w:t>LU</w:t>
      </w:r>
      <w:r w:rsidRPr="004C0F09">
        <w:rPr>
          <w:rFonts w:cs="Times New Roman"/>
          <w:szCs w:val="28"/>
        </w:rPr>
        <w:t xml:space="preserve">-разложения. Результатом являются матрицы </w:t>
      </w:r>
      <w:r w:rsidRPr="003A147E">
        <w:rPr>
          <w:rFonts w:cs="Times New Roman"/>
          <w:i/>
          <w:iCs/>
          <w:szCs w:val="28"/>
        </w:rPr>
        <w:t>L</w:t>
      </w:r>
      <w:r w:rsidRPr="004C0F09">
        <w:rPr>
          <w:rFonts w:cs="Times New Roman"/>
          <w:szCs w:val="28"/>
        </w:rPr>
        <w:t xml:space="preserve"> и </w:t>
      </w:r>
      <w:r w:rsidRPr="003A147E">
        <w:rPr>
          <w:rFonts w:cs="Times New Roman"/>
          <w:i/>
          <w:iCs/>
          <w:szCs w:val="28"/>
        </w:rPr>
        <w:t>U</w:t>
      </w:r>
      <w:r w:rsidRPr="004C0F09">
        <w:rPr>
          <w:rFonts w:cs="Times New Roman"/>
          <w:szCs w:val="28"/>
        </w:rPr>
        <w:t>, представляющие собой разложение исходной матрицы.</w:t>
      </w:r>
    </w:p>
    <w:p w14:paraId="1F97D84A" w14:textId="47403715" w:rsidR="004C0F09" w:rsidRPr="004C0F09" w:rsidRDefault="004C0F09" w:rsidP="004C0F09">
      <w:pPr>
        <w:pStyle w:val="ab"/>
        <w:ind w:left="142" w:firstLine="567"/>
        <w:rPr>
          <w:rFonts w:cs="Times New Roman"/>
          <w:szCs w:val="28"/>
        </w:rPr>
      </w:pPr>
      <w:r w:rsidRPr="004C0F09">
        <w:rPr>
          <w:rFonts w:cs="Times New Roman"/>
          <w:szCs w:val="28"/>
        </w:rPr>
        <w:t xml:space="preserve">Далее программа проверяет вырожденность исходной матрицы, вычисляя определитель матрицы </w:t>
      </w:r>
      <w:r w:rsidRPr="003A147E">
        <w:rPr>
          <w:rFonts w:cs="Times New Roman"/>
          <w:i/>
          <w:iCs/>
          <w:szCs w:val="28"/>
        </w:rPr>
        <w:t>U</w:t>
      </w:r>
      <w:r w:rsidRPr="004C0F09">
        <w:rPr>
          <w:rFonts w:cs="Times New Roman"/>
          <w:szCs w:val="28"/>
        </w:rPr>
        <w:t>. Этот шаг необходим для обеспечения возможности дальнейшего решения СЛАУ на центральном процессоре (</w:t>
      </w:r>
      <w:r w:rsidRPr="003A147E">
        <w:rPr>
          <w:rFonts w:cs="Times New Roman"/>
          <w:i/>
          <w:iCs/>
          <w:szCs w:val="28"/>
        </w:rPr>
        <w:t>CPU</w:t>
      </w:r>
      <w:r w:rsidRPr="004C0F09">
        <w:rPr>
          <w:rFonts w:cs="Times New Roman"/>
          <w:szCs w:val="28"/>
        </w:rPr>
        <w:t>). Если определитель не равен нулю, что свидетельствует о невырожденности матрицы, то программа продолжает выполнение. В противном случае, выводится сообщение о том, что матрица является вырожденной, и решение СЛАУ невозможно.</w:t>
      </w:r>
    </w:p>
    <w:p w14:paraId="0B6E74F8" w14:textId="517C92A7" w:rsidR="004C0F09" w:rsidRPr="004C0F09" w:rsidRDefault="004C0F09" w:rsidP="004C0F09">
      <w:pPr>
        <w:pStyle w:val="ab"/>
        <w:ind w:left="142" w:firstLine="567"/>
        <w:rPr>
          <w:rFonts w:cs="Times New Roman"/>
          <w:szCs w:val="28"/>
        </w:rPr>
      </w:pPr>
      <w:r w:rsidRPr="004C0F09">
        <w:rPr>
          <w:rFonts w:cs="Times New Roman"/>
          <w:szCs w:val="28"/>
        </w:rPr>
        <w:t xml:space="preserve">После проверки вырожденности, происходит решение системы линейных уравнений на </w:t>
      </w:r>
      <w:r w:rsidRPr="003A147E">
        <w:rPr>
          <w:rFonts w:cs="Times New Roman"/>
          <w:i/>
          <w:iCs/>
          <w:szCs w:val="28"/>
        </w:rPr>
        <w:t>CPU</w:t>
      </w:r>
      <w:r w:rsidRPr="004C0F09">
        <w:rPr>
          <w:rFonts w:cs="Times New Roman"/>
          <w:szCs w:val="28"/>
        </w:rPr>
        <w:t>. Этот этап включает в себя параллельные вычисления, которые обеспечивают более эффективное выполнение алгоритма.</w:t>
      </w:r>
    </w:p>
    <w:p w14:paraId="7DEB7AC4" w14:textId="44011E67" w:rsidR="006F7F4F" w:rsidRDefault="004C0F09" w:rsidP="004C0F09">
      <w:pPr>
        <w:pStyle w:val="ab"/>
        <w:ind w:left="0"/>
        <w:rPr>
          <w:rFonts w:cs="Times New Roman"/>
          <w:szCs w:val="28"/>
        </w:rPr>
      </w:pPr>
      <w:r w:rsidRPr="004C0F09">
        <w:rPr>
          <w:rFonts w:cs="Times New Roman"/>
          <w:szCs w:val="28"/>
        </w:rPr>
        <w:t xml:space="preserve">В конце работы программы, пользователю предоставляется возможность просмотреть всю необходимую информацию через пользовательский интерфейс, что может включать в себя вывод матриц </w:t>
      </w:r>
      <w:r w:rsidRPr="003A147E">
        <w:rPr>
          <w:rFonts w:cs="Times New Roman"/>
          <w:i/>
          <w:iCs/>
          <w:szCs w:val="28"/>
        </w:rPr>
        <w:t>L</w:t>
      </w:r>
      <w:r w:rsidRPr="004C0F09">
        <w:rPr>
          <w:rFonts w:cs="Times New Roman"/>
          <w:szCs w:val="28"/>
        </w:rPr>
        <w:t xml:space="preserve"> и </w:t>
      </w:r>
      <w:r w:rsidRPr="003A147E">
        <w:rPr>
          <w:rFonts w:cs="Times New Roman"/>
          <w:i/>
          <w:iCs/>
          <w:szCs w:val="28"/>
        </w:rPr>
        <w:t>U</w:t>
      </w:r>
      <w:r w:rsidRPr="004C0F09">
        <w:rPr>
          <w:rFonts w:cs="Times New Roman"/>
          <w:szCs w:val="28"/>
        </w:rPr>
        <w:t xml:space="preserve">, результатов умножения этих матриц, решения СЛАУ, проверки на вырожденность, а также времени выполнения на </w:t>
      </w:r>
      <w:r w:rsidRPr="003A147E">
        <w:rPr>
          <w:rFonts w:cs="Times New Roman"/>
          <w:i/>
          <w:iCs/>
          <w:szCs w:val="28"/>
        </w:rPr>
        <w:t>GPU</w:t>
      </w:r>
      <w:r w:rsidRPr="004C0F09">
        <w:rPr>
          <w:rFonts w:cs="Times New Roman"/>
          <w:szCs w:val="28"/>
        </w:rPr>
        <w:t xml:space="preserve"> и </w:t>
      </w:r>
      <w:r w:rsidRPr="003A147E">
        <w:rPr>
          <w:rFonts w:cs="Times New Roman"/>
          <w:i/>
          <w:iCs/>
          <w:szCs w:val="28"/>
        </w:rPr>
        <w:t>CPU</w:t>
      </w:r>
      <w:r w:rsidR="00A659C4">
        <w:rPr>
          <w:rFonts w:cs="Times New Roman"/>
          <w:szCs w:val="28"/>
        </w:rPr>
        <w:t>.</w:t>
      </w:r>
    </w:p>
    <w:p w14:paraId="615753EF" w14:textId="77777777" w:rsidR="004846F6" w:rsidRPr="004846F6" w:rsidRDefault="004846F6" w:rsidP="004846F6">
      <w:pPr>
        <w:ind w:firstLine="0"/>
        <w:rPr>
          <w:rFonts w:cs="Times New Roman"/>
          <w:szCs w:val="28"/>
        </w:rPr>
      </w:pPr>
    </w:p>
    <w:p w14:paraId="001F9980" w14:textId="77777777" w:rsidR="006F7F4F" w:rsidRDefault="006F7F4F" w:rsidP="006F7F4F">
      <w:pPr>
        <w:pStyle w:val="ab"/>
        <w:ind w:left="0"/>
        <w:outlineLvl w:val="1"/>
        <w:rPr>
          <w:rFonts w:cs="Times New Roman"/>
          <w:b/>
          <w:bCs/>
          <w:szCs w:val="28"/>
        </w:rPr>
      </w:pPr>
      <w:bookmarkStart w:id="27" w:name="_Toc152116501"/>
      <w:bookmarkStart w:id="28" w:name="_Toc152329623"/>
      <w:r>
        <w:rPr>
          <w:rFonts w:cs="Times New Roman"/>
          <w:b/>
          <w:bCs/>
          <w:szCs w:val="28"/>
        </w:rPr>
        <w:t>5.3 Описание блок схемы алгоритма программы</w:t>
      </w:r>
      <w:bookmarkEnd w:id="27"/>
      <w:bookmarkEnd w:id="28"/>
    </w:p>
    <w:p w14:paraId="57507DCB" w14:textId="77777777" w:rsidR="006F7F4F" w:rsidRDefault="006F7F4F" w:rsidP="006F7F4F">
      <w:pPr>
        <w:pStyle w:val="ab"/>
        <w:ind w:left="0"/>
        <w:rPr>
          <w:rFonts w:cs="Times New Roman"/>
          <w:b/>
          <w:bCs/>
          <w:szCs w:val="28"/>
        </w:rPr>
      </w:pPr>
    </w:p>
    <w:p w14:paraId="45F6BABA" w14:textId="1076A850" w:rsidR="006F7F4F" w:rsidRPr="00A732C7" w:rsidRDefault="006F7F4F" w:rsidP="006F7F4F">
      <w:pPr>
        <w:pStyle w:val="ab"/>
        <w:ind w:left="0"/>
        <w:rPr>
          <w:rFonts w:cs="Times New Roman"/>
          <w:szCs w:val="28"/>
        </w:rPr>
      </w:pPr>
      <w:r w:rsidRPr="00B40469">
        <w:rPr>
          <w:rFonts w:cs="Times New Roman"/>
          <w:szCs w:val="28"/>
        </w:rPr>
        <w:lastRenderedPageBreak/>
        <w:t>Блок</w:t>
      </w:r>
      <w:r>
        <w:rPr>
          <w:rFonts w:cs="Times New Roman"/>
          <w:szCs w:val="28"/>
        </w:rPr>
        <w:t xml:space="preserve"> </w:t>
      </w:r>
      <w:r w:rsidRPr="00B40469">
        <w:rPr>
          <w:rFonts w:cs="Times New Roman"/>
          <w:szCs w:val="28"/>
        </w:rPr>
        <w:t>схема алгоритма</w:t>
      </w:r>
      <w:r w:rsidR="00A465E3">
        <w:rPr>
          <w:rFonts w:cs="Times New Roman"/>
          <w:szCs w:val="28"/>
        </w:rPr>
        <w:t xml:space="preserve">, реализующей решение СЛАУ методом </w:t>
      </w:r>
      <w:r w:rsidR="00A465E3" w:rsidRPr="005A3826">
        <w:rPr>
          <w:rFonts w:cs="Times New Roman"/>
          <w:i/>
          <w:iCs/>
          <w:szCs w:val="28"/>
          <w:lang w:val="en-US"/>
        </w:rPr>
        <w:t>LU</w:t>
      </w:r>
      <w:r w:rsidR="00A465E3" w:rsidRPr="005A3826">
        <w:rPr>
          <w:rFonts w:cs="Times New Roman"/>
          <w:szCs w:val="28"/>
        </w:rPr>
        <w:t>-</w:t>
      </w:r>
      <w:r w:rsidR="00A465E3">
        <w:rPr>
          <w:rFonts w:cs="Times New Roman"/>
          <w:szCs w:val="28"/>
        </w:rPr>
        <w:t xml:space="preserve">разложения, </w:t>
      </w:r>
      <w:r w:rsidRPr="00B40469">
        <w:rPr>
          <w:rFonts w:cs="Times New Roman"/>
          <w:szCs w:val="28"/>
        </w:rPr>
        <w:t xml:space="preserve">представляет основные шаги и этапы алгоритма программы для </w:t>
      </w:r>
      <w:r w:rsidR="00A465E3">
        <w:rPr>
          <w:rFonts w:cs="Times New Roman"/>
          <w:szCs w:val="28"/>
        </w:rPr>
        <w:t xml:space="preserve">решения систем линейных алгебраических уравнений методом </w:t>
      </w:r>
      <w:r w:rsidR="00A465E3" w:rsidRPr="005A3826">
        <w:rPr>
          <w:rFonts w:cs="Times New Roman"/>
          <w:i/>
          <w:iCs/>
          <w:szCs w:val="28"/>
          <w:lang w:val="en-US"/>
        </w:rPr>
        <w:t>LU</w:t>
      </w:r>
      <w:r w:rsidR="00A465E3" w:rsidRPr="005A3826">
        <w:rPr>
          <w:rFonts w:cs="Times New Roman"/>
          <w:szCs w:val="28"/>
        </w:rPr>
        <w:t>-</w:t>
      </w:r>
      <w:r w:rsidR="00A465E3">
        <w:rPr>
          <w:rFonts w:cs="Times New Roman"/>
          <w:szCs w:val="28"/>
        </w:rPr>
        <w:t>разложения</w:t>
      </w:r>
      <w:r w:rsidRPr="00126455">
        <w:rPr>
          <w:rFonts w:cs="Times New Roman"/>
          <w:szCs w:val="28"/>
        </w:rPr>
        <w:t>.</w:t>
      </w:r>
      <w:r>
        <w:rPr>
          <w:rFonts w:cs="Times New Roman"/>
          <w:szCs w:val="28"/>
        </w:rPr>
        <w:t xml:space="preserve"> Блок схема алгоритма представлена в приложении В.</w:t>
      </w:r>
    </w:p>
    <w:p w14:paraId="25663B9A" w14:textId="620E79E8" w:rsidR="006F7F4F" w:rsidRPr="00FC2F97" w:rsidRDefault="006F7F4F" w:rsidP="006F7F4F">
      <w:pPr>
        <w:pStyle w:val="ab"/>
        <w:ind w:left="0"/>
        <w:rPr>
          <w:rFonts w:cs="Times New Roman"/>
          <w:szCs w:val="28"/>
        </w:rPr>
      </w:pPr>
      <w:r w:rsidRPr="00B40469">
        <w:rPr>
          <w:rFonts w:cs="Times New Roman"/>
          <w:szCs w:val="28"/>
        </w:rPr>
        <w:t xml:space="preserve">Программа начинается с </w:t>
      </w:r>
      <w:r w:rsidR="00FC2F97">
        <w:rPr>
          <w:rFonts w:cs="Times New Roman"/>
          <w:szCs w:val="28"/>
        </w:rPr>
        <w:t xml:space="preserve">динамического выделения памяти под объекты (используемые матрицы), после чего идет создание </w:t>
      </w:r>
      <w:r w:rsidR="00FC2F97">
        <w:rPr>
          <w:rFonts w:cs="Times New Roman"/>
          <w:szCs w:val="28"/>
          <w:lang w:val="en-US"/>
        </w:rPr>
        <w:t>OpenCL</w:t>
      </w:r>
      <w:r w:rsidR="00FC2F97" w:rsidRPr="00FC2F97">
        <w:rPr>
          <w:rFonts w:cs="Times New Roman"/>
          <w:szCs w:val="28"/>
        </w:rPr>
        <w:t xml:space="preserve"> </w:t>
      </w:r>
      <w:r w:rsidR="00FC2F97">
        <w:rPr>
          <w:rFonts w:cs="Times New Roman"/>
          <w:szCs w:val="28"/>
        </w:rPr>
        <w:t xml:space="preserve">контекста, командной очереди и буферов для использования </w:t>
      </w:r>
      <w:r w:rsidR="00FC2F97" w:rsidRPr="00FC2F97">
        <w:rPr>
          <w:rFonts w:cs="Times New Roman"/>
          <w:i/>
          <w:iCs/>
          <w:szCs w:val="28"/>
          <w:lang w:val="en-US"/>
        </w:rPr>
        <w:t>GPU</w:t>
      </w:r>
      <w:r w:rsidR="00FC2F97" w:rsidRPr="00FC2F97">
        <w:rPr>
          <w:rFonts w:cs="Times New Roman"/>
          <w:szCs w:val="28"/>
        </w:rPr>
        <w:t xml:space="preserve"> </w:t>
      </w:r>
      <w:r w:rsidR="00FC2F97">
        <w:rPr>
          <w:rFonts w:cs="Times New Roman"/>
          <w:szCs w:val="28"/>
        </w:rPr>
        <w:t xml:space="preserve">для распределенных вычислений. Сразу после происходит выполнение </w:t>
      </w:r>
      <w:r w:rsidR="00FC2F97" w:rsidRPr="005A3826">
        <w:rPr>
          <w:rFonts w:cs="Times New Roman"/>
          <w:i/>
          <w:iCs/>
          <w:szCs w:val="28"/>
          <w:lang w:val="en-US"/>
        </w:rPr>
        <w:t>LU</w:t>
      </w:r>
      <w:r w:rsidR="00FC2F97" w:rsidRPr="005A3826">
        <w:rPr>
          <w:rFonts w:cs="Times New Roman"/>
          <w:szCs w:val="28"/>
        </w:rPr>
        <w:t>-</w:t>
      </w:r>
      <w:r w:rsidR="00FC2F97">
        <w:rPr>
          <w:rFonts w:cs="Times New Roman"/>
          <w:szCs w:val="28"/>
        </w:rPr>
        <w:t xml:space="preserve">разложения исходной матрицы с использованием </w:t>
      </w:r>
      <w:r w:rsidR="00FC2F97" w:rsidRPr="00FC2F97">
        <w:rPr>
          <w:rFonts w:cs="Times New Roman"/>
          <w:i/>
          <w:iCs/>
          <w:szCs w:val="28"/>
          <w:lang w:val="en-US"/>
        </w:rPr>
        <w:t>GPU</w:t>
      </w:r>
      <w:r w:rsidR="00FC2F97" w:rsidRPr="00FC2F97">
        <w:rPr>
          <w:rFonts w:cs="Times New Roman"/>
          <w:szCs w:val="28"/>
        </w:rPr>
        <w:t xml:space="preserve">, </w:t>
      </w:r>
      <w:r w:rsidR="00FC2F97">
        <w:rPr>
          <w:rFonts w:cs="Times New Roman"/>
          <w:szCs w:val="28"/>
        </w:rPr>
        <w:t xml:space="preserve">чтение результата с графического процессора в общую память программы, проверяет, является ли матрица невырожденной и если да, то решает СЛАУ с использованием параллельных вычислений на </w:t>
      </w:r>
      <w:r w:rsidR="00FC2F97" w:rsidRPr="00FC2F97">
        <w:rPr>
          <w:rFonts w:cs="Times New Roman"/>
          <w:i/>
          <w:iCs/>
          <w:szCs w:val="28"/>
          <w:lang w:val="en-US"/>
        </w:rPr>
        <w:t>CPU</w:t>
      </w:r>
      <w:r w:rsidR="00FC2F97" w:rsidRPr="00FC2F97">
        <w:rPr>
          <w:rFonts w:cs="Times New Roman"/>
          <w:szCs w:val="28"/>
        </w:rPr>
        <w:t>.</w:t>
      </w:r>
    </w:p>
    <w:p w14:paraId="5E09481A" w14:textId="08FCE0DC" w:rsidR="006F7F4F" w:rsidRDefault="006F7F4F" w:rsidP="006F7F4F">
      <w:pPr>
        <w:pStyle w:val="ab"/>
        <w:ind w:left="0"/>
        <w:rPr>
          <w:rFonts w:cs="Times New Roman"/>
          <w:szCs w:val="28"/>
        </w:rPr>
      </w:pPr>
      <w:r w:rsidRPr="00B40469">
        <w:rPr>
          <w:rFonts w:cs="Times New Roman"/>
          <w:szCs w:val="28"/>
        </w:rPr>
        <w:t xml:space="preserve">Взаимодействие с пользователем, интерфейс и взаимодействие с операционной системой дополняют основной алгоритм. </w:t>
      </w:r>
      <w:r>
        <w:rPr>
          <w:rFonts w:cs="Times New Roman"/>
          <w:szCs w:val="28"/>
        </w:rPr>
        <w:t xml:space="preserve">Так же в блок схеме алгоритма есть </w:t>
      </w:r>
      <w:r w:rsidR="00FC2F97">
        <w:rPr>
          <w:rFonts w:cs="Times New Roman"/>
          <w:szCs w:val="28"/>
        </w:rPr>
        <w:t>условие невырожденности исходной матрицы</w:t>
      </w:r>
      <w:r>
        <w:rPr>
          <w:rFonts w:cs="Times New Roman"/>
          <w:szCs w:val="28"/>
        </w:rPr>
        <w:t xml:space="preserve">, где программа проверяет, </w:t>
      </w:r>
      <w:r w:rsidR="00FC2F97">
        <w:rPr>
          <w:rFonts w:cs="Times New Roman"/>
          <w:szCs w:val="28"/>
        </w:rPr>
        <w:t>невырожденная матрица или нет</w:t>
      </w:r>
      <w:r>
        <w:rPr>
          <w:rFonts w:cs="Times New Roman"/>
          <w:szCs w:val="28"/>
        </w:rPr>
        <w:t xml:space="preserve">. </w:t>
      </w:r>
      <w:r w:rsidR="00873B97">
        <w:rPr>
          <w:rFonts w:cs="Times New Roman"/>
          <w:szCs w:val="28"/>
        </w:rPr>
        <w:t>Если матрица является вырожденной, то программа сразу выводит сообщение об этом, освобождает ресурсы и завершается.</w:t>
      </w:r>
    </w:p>
    <w:p w14:paraId="076F5473" w14:textId="77D7D366" w:rsidR="00BE4F47" w:rsidRDefault="006F7F4F" w:rsidP="006F7F4F">
      <w:pPr>
        <w:widowControl/>
        <w:suppressAutoHyphens w:val="0"/>
        <w:spacing w:after="160" w:line="259" w:lineRule="auto"/>
        <w:ind w:firstLine="0"/>
        <w:jc w:val="left"/>
        <w:rPr>
          <w:rFonts w:cs="Times New Roman"/>
        </w:rPr>
      </w:pPr>
      <w:r w:rsidRPr="00C51F50">
        <w:rPr>
          <w:rFonts w:cs="Times New Roman"/>
          <w:szCs w:val="28"/>
        </w:rPr>
        <w:t>В итоге, разработанн</w:t>
      </w:r>
      <w:r w:rsidR="00873B97">
        <w:rPr>
          <w:rFonts w:cs="Times New Roman"/>
          <w:szCs w:val="28"/>
        </w:rPr>
        <w:t>ая программа</w:t>
      </w:r>
      <w:r w:rsidRPr="00C51F50">
        <w:rPr>
          <w:rFonts w:cs="Times New Roman"/>
          <w:szCs w:val="28"/>
        </w:rPr>
        <w:t xml:space="preserve"> представляет собой интуитивно понятны</w:t>
      </w:r>
      <w:r w:rsidR="00873B97">
        <w:rPr>
          <w:rFonts w:cs="Times New Roman"/>
          <w:szCs w:val="28"/>
        </w:rPr>
        <w:t>й</w:t>
      </w:r>
      <w:r w:rsidRPr="00C51F50">
        <w:rPr>
          <w:rFonts w:cs="Times New Roman"/>
          <w:szCs w:val="28"/>
        </w:rPr>
        <w:t xml:space="preserve">, функциональный и настраиваемый инструмент, который удовлетворяет потребности разнообразной аудитории пользователей. Сочетание простоты использования с богатой функциональностью делает </w:t>
      </w:r>
      <w:r w:rsidR="00873B97">
        <w:rPr>
          <w:rFonts w:cs="Times New Roman"/>
          <w:szCs w:val="28"/>
        </w:rPr>
        <w:t>эту программу</w:t>
      </w:r>
      <w:r w:rsidRPr="00C51F50">
        <w:rPr>
          <w:rFonts w:cs="Times New Roman"/>
          <w:szCs w:val="28"/>
        </w:rPr>
        <w:t xml:space="preserve"> неотъемлемой частью</w:t>
      </w:r>
      <w:r w:rsidR="00873B97">
        <w:rPr>
          <w:rFonts w:cs="Times New Roman"/>
          <w:szCs w:val="28"/>
        </w:rPr>
        <w:t xml:space="preserve"> </w:t>
      </w:r>
      <w:r w:rsidRPr="00C51F50">
        <w:rPr>
          <w:rFonts w:cs="Times New Roman"/>
          <w:szCs w:val="28"/>
        </w:rPr>
        <w:t>опыта</w:t>
      </w:r>
      <w:r w:rsidR="00873B97">
        <w:rPr>
          <w:rFonts w:cs="Times New Roman"/>
          <w:szCs w:val="28"/>
        </w:rPr>
        <w:t xml:space="preserve"> вычисления систем линейных алгебраических выражений пользователей</w:t>
      </w:r>
      <w:r w:rsidRPr="00C51F50">
        <w:rPr>
          <w:rFonts w:cs="Times New Roman"/>
          <w:szCs w:val="28"/>
        </w:rPr>
        <w:t>.</w:t>
      </w:r>
      <w:r w:rsidR="00BE4F47">
        <w:rPr>
          <w:rFonts w:cs="Times New Roman"/>
        </w:rPr>
        <w:br w:type="page"/>
      </w:r>
    </w:p>
    <w:p w14:paraId="2A5743B7" w14:textId="5E0F01E6" w:rsidR="002975A7" w:rsidRPr="00CB605B" w:rsidRDefault="3F69BB2C" w:rsidP="00C26C97">
      <w:pPr>
        <w:pStyle w:val="af5"/>
      </w:pPr>
      <w:bookmarkStart w:id="29" w:name="_Toc152329624"/>
      <w:r>
        <w:lastRenderedPageBreak/>
        <w:t>ЗАКЛЮЧЕНИЕ</w:t>
      </w:r>
      <w:bookmarkEnd w:id="29"/>
    </w:p>
    <w:p w14:paraId="70CD7B39" w14:textId="77777777" w:rsidR="002975A7" w:rsidRPr="00CB605B" w:rsidRDefault="002975A7" w:rsidP="002975A7">
      <w:pPr>
        <w:spacing w:line="300" w:lineRule="auto"/>
        <w:rPr>
          <w:color w:val="auto"/>
          <w:lang w:eastAsia="en-US" w:bidi="ar-SA"/>
        </w:rPr>
      </w:pPr>
    </w:p>
    <w:p w14:paraId="1B12A825" w14:textId="62B723F4" w:rsidR="003A0D16" w:rsidRPr="00CD78F6" w:rsidRDefault="003A0D16" w:rsidP="003A0D16">
      <w:pPr>
        <w:rPr>
          <w:rFonts w:cs="Times New Roman"/>
          <w:szCs w:val="28"/>
        </w:rPr>
      </w:pPr>
      <w:r w:rsidRPr="00CD78F6">
        <w:rPr>
          <w:rFonts w:cs="Times New Roman"/>
          <w:szCs w:val="28"/>
        </w:rPr>
        <w:t xml:space="preserve">В рамках данного </w:t>
      </w:r>
      <w:r>
        <w:rPr>
          <w:rFonts w:cs="Times New Roman"/>
          <w:szCs w:val="28"/>
        </w:rPr>
        <w:t xml:space="preserve">курсового </w:t>
      </w:r>
      <w:r w:rsidRPr="00CD78F6">
        <w:rPr>
          <w:rFonts w:cs="Times New Roman"/>
          <w:szCs w:val="28"/>
        </w:rPr>
        <w:t>проекта был</w:t>
      </w:r>
      <w:r w:rsidR="00FC2B69">
        <w:rPr>
          <w:rFonts w:cs="Times New Roman"/>
          <w:szCs w:val="28"/>
        </w:rPr>
        <w:t>а</w:t>
      </w:r>
      <w:r w:rsidRPr="00CD78F6">
        <w:rPr>
          <w:rFonts w:cs="Times New Roman"/>
          <w:szCs w:val="28"/>
        </w:rPr>
        <w:t xml:space="preserve"> разработан</w:t>
      </w:r>
      <w:r w:rsidR="00FC2B69">
        <w:rPr>
          <w:rFonts w:cs="Times New Roman"/>
          <w:szCs w:val="28"/>
        </w:rPr>
        <w:t>а</w:t>
      </w:r>
      <w:r w:rsidRPr="00CD78F6">
        <w:rPr>
          <w:rFonts w:cs="Times New Roman"/>
          <w:szCs w:val="28"/>
        </w:rPr>
        <w:t xml:space="preserve"> и реализован</w:t>
      </w:r>
      <w:r w:rsidR="00FC2B69">
        <w:rPr>
          <w:rFonts w:cs="Times New Roman"/>
          <w:szCs w:val="28"/>
        </w:rPr>
        <w:t>а</w:t>
      </w:r>
      <w:r w:rsidRPr="00CD78F6">
        <w:rPr>
          <w:rFonts w:cs="Times New Roman"/>
          <w:szCs w:val="28"/>
        </w:rPr>
        <w:t xml:space="preserve"> </w:t>
      </w:r>
      <w:r w:rsidR="00FC2B69">
        <w:rPr>
          <w:rFonts w:cs="Times New Roman"/>
          <w:szCs w:val="28"/>
        </w:rPr>
        <w:t xml:space="preserve">программа, реализующая решение СЛАУ методом </w:t>
      </w:r>
      <w:r w:rsidR="00FC2B69" w:rsidRPr="005A3826">
        <w:rPr>
          <w:rFonts w:cs="Times New Roman"/>
          <w:i/>
          <w:iCs/>
          <w:szCs w:val="28"/>
          <w:lang w:val="en-US"/>
        </w:rPr>
        <w:t>LU</w:t>
      </w:r>
      <w:r w:rsidR="00FC2B69" w:rsidRPr="005A3826">
        <w:rPr>
          <w:rFonts w:cs="Times New Roman"/>
          <w:szCs w:val="28"/>
        </w:rPr>
        <w:t>-</w:t>
      </w:r>
      <w:r w:rsidR="00FC2B69">
        <w:rPr>
          <w:rFonts w:cs="Times New Roman"/>
          <w:szCs w:val="28"/>
        </w:rPr>
        <w:t>разложения с использованием распределенных вычислений для достижения наибольшей эффективности</w:t>
      </w:r>
      <w:r w:rsidRPr="00CD78F6">
        <w:rPr>
          <w:rFonts w:cs="Times New Roman"/>
          <w:szCs w:val="28"/>
        </w:rPr>
        <w:t xml:space="preserve">. В процессе разработки использовались современные технологии, такие как </w:t>
      </w:r>
      <w:r>
        <w:rPr>
          <w:rFonts w:cs="Times New Roman"/>
          <w:szCs w:val="28"/>
        </w:rPr>
        <w:t xml:space="preserve">язык программирования </w:t>
      </w:r>
      <w:r w:rsidR="0016340C">
        <w:rPr>
          <w:rFonts w:cs="Times New Roman"/>
          <w:i/>
          <w:iCs/>
          <w:szCs w:val="28"/>
          <w:lang w:val="en-US"/>
        </w:rPr>
        <w:t>C</w:t>
      </w:r>
      <w:r w:rsidR="0016340C" w:rsidRPr="0016340C">
        <w:rPr>
          <w:rFonts w:cs="Times New Roman"/>
          <w:i/>
          <w:iCs/>
          <w:szCs w:val="28"/>
        </w:rPr>
        <w:t>/</w:t>
      </w:r>
      <w:r w:rsidR="0016340C">
        <w:rPr>
          <w:rFonts w:cs="Times New Roman"/>
          <w:i/>
          <w:iCs/>
          <w:szCs w:val="28"/>
          <w:lang w:val="en-US"/>
        </w:rPr>
        <w:t>C</w:t>
      </w:r>
      <w:r w:rsidR="0016340C" w:rsidRPr="0016340C">
        <w:rPr>
          <w:rFonts w:cs="Times New Roman"/>
          <w:i/>
          <w:iCs/>
          <w:szCs w:val="28"/>
        </w:rPr>
        <w:t>++</w:t>
      </w:r>
      <w:r>
        <w:rPr>
          <w:rFonts w:cs="Times New Roman"/>
          <w:szCs w:val="28"/>
        </w:rPr>
        <w:t xml:space="preserve">, среда разработки </w:t>
      </w:r>
      <w:r w:rsidR="0016340C">
        <w:rPr>
          <w:rFonts w:cs="Times New Roman"/>
          <w:i/>
          <w:iCs/>
          <w:szCs w:val="28"/>
          <w:lang w:val="en-US"/>
        </w:rPr>
        <w:t>VisualStudio</w:t>
      </w:r>
      <w:r>
        <w:rPr>
          <w:rFonts w:cs="Times New Roman"/>
          <w:szCs w:val="28"/>
        </w:rPr>
        <w:t xml:space="preserve">, </w:t>
      </w:r>
      <w:r w:rsidRPr="00CD78F6">
        <w:rPr>
          <w:rFonts w:cs="Times New Roman"/>
          <w:szCs w:val="28"/>
        </w:rPr>
        <w:t xml:space="preserve">библиотека </w:t>
      </w:r>
      <w:r w:rsidR="0016340C">
        <w:rPr>
          <w:rFonts w:cs="Times New Roman"/>
          <w:i/>
          <w:iCs/>
          <w:szCs w:val="28"/>
          <w:lang w:val="en-US"/>
        </w:rPr>
        <w:t>OpenCL</w:t>
      </w:r>
      <w:r w:rsidRPr="00CD78F6">
        <w:rPr>
          <w:rFonts w:cs="Times New Roman"/>
          <w:szCs w:val="28"/>
        </w:rPr>
        <w:t xml:space="preserve"> для </w:t>
      </w:r>
      <w:r w:rsidR="0016340C">
        <w:rPr>
          <w:rFonts w:cs="Times New Roman"/>
          <w:szCs w:val="28"/>
        </w:rPr>
        <w:t xml:space="preserve">использования </w:t>
      </w:r>
      <w:r w:rsidR="0016340C" w:rsidRPr="0016340C">
        <w:rPr>
          <w:rFonts w:cs="Times New Roman"/>
          <w:i/>
          <w:iCs/>
          <w:szCs w:val="28"/>
          <w:lang w:val="en-US"/>
        </w:rPr>
        <w:t>GPU</w:t>
      </w:r>
      <w:r w:rsidR="0016340C" w:rsidRPr="0016340C">
        <w:rPr>
          <w:rFonts w:cs="Times New Roman"/>
          <w:i/>
          <w:iCs/>
          <w:szCs w:val="28"/>
        </w:rPr>
        <w:t xml:space="preserve">, </w:t>
      </w:r>
      <w:r w:rsidR="0016340C" w:rsidRPr="00CD78F6">
        <w:rPr>
          <w:rFonts w:cs="Times New Roman"/>
          <w:szCs w:val="28"/>
        </w:rPr>
        <w:t xml:space="preserve">библиотека </w:t>
      </w:r>
      <w:r w:rsidR="0016340C">
        <w:rPr>
          <w:rFonts w:cs="Times New Roman"/>
          <w:i/>
          <w:iCs/>
          <w:szCs w:val="28"/>
          <w:lang w:val="en-US"/>
        </w:rPr>
        <w:t>OpenMP</w:t>
      </w:r>
      <w:r w:rsidR="0016340C" w:rsidRPr="00CD78F6">
        <w:rPr>
          <w:rFonts w:cs="Times New Roman"/>
          <w:szCs w:val="28"/>
        </w:rPr>
        <w:t xml:space="preserve"> для </w:t>
      </w:r>
      <w:r w:rsidR="0016340C">
        <w:rPr>
          <w:rFonts w:cs="Times New Roman"/>
          <w:szCs w:val="28"/>
        </w:rPr>
        <w:t>использования</w:t>
      </w:r>
      <w:r w:rsidR="0016340C" w:rsidRPr="0016340C">
        <w:rPr>
          <w:rFonts w:cs="Times New Roman"/>
          <w:szCs w:val="28"/>
        </w:rPr>
        <w:t xml:space="preserve"> </w:t>
      </w:r>
      <w:r w:rsidR="0016340C">
        <w:rPr>
          <w:rFonts w:cs="Times New Roman"/>
          <w:szCs w:val="28"/>
        </w:rPr>
        <w:t>параллельных вычислений</w:t>
      </w:r>
      <w:r w:rsidR="00FC5D27">
        <w:rPr>
          <w:rFonts w:cs="Times New Roman"/>
          <w:szCs w:val="28"/>
        </w:rPr>
        <w:t xml:space="preserve">, </w:t>
      </w:r>
      <w:r w:rsidR="00FC5D27" w:rsidRPr="00CD78F6">
        <w:rPr>
          <w:rFonts w:cs="Times New Roman"/>
          <w:szCs w:val="28"/>
        </w:rPr>
        <w:t xml:space="preserve">библиотека </w:t>
      </w:r>
      <w:r w:rsidR="00FC5D27">
        <w:rPr>
          <w:rFonts w:cs="Times New Roman"/>
          <w:i/>
          <w:iCs/>
          <w:szCs w:val="28"/>
          <w:lang w:val="en-US"/>
        </w:rPr>
        <w:t>iostream</w:t>
      </w:r>
      <w:r w:rsidR="00FC5D27" w:rsidRPr="00CD78F6">
        <w:rPr>
          <w:rFonts w:cs="Times New Roman"/>
          <w:szCs w:val="28"/>
        </w:rPr>
        <w:t xml:space="preserve"> для </w:t>
      </w:r>
      <w:r w:rsidR="00FC5D27">
        <w:rPr>
          <w:rFonts w:cs="Times New Roman"/>
          <w:szCs w:val="28"/>
        </w:rPr>
        <w:t xml:space="preserve">вывода результатов, </w:t>
      </w:r>
      <w:r w:rsidR="00FC5D27" w:rsidRPr="00CD78F6">
        <w:rPr>
          <w:rFonts w:cs="Times New Roman"/>
          <w:szCs w:val="28"/>
        </w:rPr>
        <w:t xml:space="preserve">библиотека </w:t>
      </w:r>
      <w:r w:rsidR="00FC5D27">
        <w:rPr>
          <w:rFonts w:cs="Times New Roman"/>
          <w:i/>
          <w:iCs/>
          <w:szCs w:val="28"/>
          <w:lang w:val="en-US"/>
        </w:rPr>
        <w:t>chrono</w:t>
      </w:r>
      <w:r w:rsidR="00FC5D27" w:rsidRPr="00CD78F6">
        <w:rPr>
          <w:rFonts w:cs="Times New Roman"/>
          <w:szCs w:val="28"/>
        </w:rPr>
        <w:t xml:space="preserve"> для</w:t>
      </w:r>
      <w:r w:rsidR="00FC5D27" w:rsidRPr="00FC5D27">
        <w:rPr>
          <w:rFonts w:cs="Times New Roman"/>
          <w:szCs w:val="28"/>
        </w:rPr>
        <w:t xml:space="preserve"> </w:t>
      </w:r>
      <w:r w:rsidR="00FC5D27">
        <w:rPr>
          <w:rFonts w:cs="Times New Roman"/>
          <w:szCs w:val="28"/>
        </w:rPr>
        <w:t xml:space="preserve">отслеживания времени работы процессоров </w:t>
      </w:r>
      <w:r w:rsidR="00FC5D27" w:rsidRPr="00FC5D27">
        <w:rPr>
          <w:rFonts w:cs="Times New Roman"/>
          <w:i/>
          <w:iCs/>
          <w:szCs w:val="28"/>
          <w:lang w:val="en-US"/>
        </w:rPr>
        <w:t>CPU</w:t>
      </w:r>
      <w:r w:rsidR="00FC5D27" w:rsidRPr="00FC5D27">
        <w:rPr>
          <w:rFonts w:cs="Times New Roman"/>
          <w:szCs w:val="28"/>
        </w:rPr>
        <w:t xml:space="preserve"> </w:t>
      </w:r>
      <w:r w:rsidR="00FC5D27">
        <w:rPr>
          <w:rFonts w:cs="Times New Roman"/>
          <w:szCs w:val="28"/>
        </w:rPr>
        <w:t xml:space="preserve">и </w:t>
      </w:r>
      <w:r w:rsidR="00FC5D27" w:rsidRPr="00FC5D27">
        <w:rPr>
          <w:rFonts w:cs="Times New Roman"/>
          <w:i/>
          <w:iCs/>
          <w:szCs w:val="28"/>
          <w:lang w:val="en-US"/>
        </w:rPr>
        <w:t>GPU</w:t>
      </w:r>
      <w:r w:rsidR="00FC5D27" w:rsidRPr="00FC5D27">
        <w:rPr>
          <w:rFonts w:cs="Times New Roman"/>
          <w:szCs w:val="28"/>
        </w:rPr>
        <w:t xml:space="preserve"> </w:t>
      </w:r>
      <w:r w:rsidR="00FC5D27">
        <w:rPr>
          <w:rFonts w:cs="Times New Roman"/>
          <w:szCs w:val="28"/>
        </w:rPr>
        <w:t>для распределенных вычислений</w:t>
      </w:r>
      <w:r w:rsidRPr="00CD78F6">
        <w:rPr>
          <w:rFonts w:cs="Times New Roman"/>
          <w:szCs w:val="28"/>
        </w:rPr>
        <w:t>.</w:t>
      </w:r>
    </w:p>
    <w:p w14:paraId="35C94D5D" w14:textId="1D4B1109" w:rsidR="003A0D16" w:rsidRPr="00CD78F6" w:rsidRDefault="003A0D16" w:rsidP="003A0D16">
      <w:pPr>
        <w:rPr>
          <w:rFonts w:cs="Times New Roman"/>
          <w:szCs w:val="28"/>
        </w:rPr>
      </w:pPr>
      <w:r w:rsidRPr="00CD78F6">
        <w:rPr>
          <w:rFonts w:cs="Times New Roman"/>
          <w:szCs w:val="28"/>
        </w:rPr>
        <w:t>Интерфейс приложения включает в себя информацию о</w:t>
      </w:r>
      <w:r w:rsidR="00F05E39">
        <w:rPr>
          <w:rFonts w:cs="Times New Roman"/>
          <w:szCs w:val="28"/>
        </w:rPr>
        <w:t xml:space="preserve"> введенном размере матрицы,</w:t>
      </w:r>
      <w:r w:rsidRPr="00CD78F6">
        <w:rPr>
          <w:rFonts w:cs="Times New Roman"/>
          <w:szCs w:val="28"/>
        </w:rPr>
        <w:t xml:space="preserve"> </w:t>
      </w:r>
      <w:r w:rsidR="00926DB1">
        <w:rPr>
          <w:rFonts w:cs="Times New Roman"/>
          <w:szCs w:val="28"/>
        </w:rPr>
        <w:t xml:space="preserve">введенной матрице, </w:t>
      </w:r>
      <w:r w:rsidR="00F05E39">
        <w:rPr>
          <w:rFonts w:cs="Times New Roman"/>
          <w:szCs w:val="28"/>
        </w:rPr>
        <w:t xml:space="preserve">введенном векторе, </w:t>
      </w:r>
      <w:r w:rsidR="00926DB1">
        <w:rPr>
          <w:rFonts w:cs="Times New Roman"/>
          <w:szCs w:val="28"/>
        </w:rPr>
        <w:t xml:space="preserve">матрицах, полученных вследствие </w:t>
      </w:r>
      <w:r w:rsidR="00926DB1" w:rsidRPr="00926DB1">
        <w:rPr>
          <w:rFonts w:cs="Times New Roman"/>
          <w:i/>
          <w:iCs/>
          <w:szCs w:val="28"/>
          <w:lang w:val="en-US"/>
        </w:rPr>
        <w:t>LU</w:t>
      </w:r>
      <w:r w:rsidR="00926DB1" w:rsidRPr="00926DB1">
        <w:rPr>
          <w:rFonts w:cs="Times New Roman"/>
          <w:szCs w:val="28"/>
        </w:rPr>
        <w:t>-</w:t>
      </w:r>
      <w:r w:rsidR="00926DB1">
        <w:rPr>
          <w:rFonts w:cs="Times New Roman"/>
          <w:szCs w:val="28"/>
        </w:rPr>
        <w:t xml:space="preserve">разложения, </w:t>
      </w:r>
      <w:r w:rsidR="00F05E39">
        <w:rPr>
          <w:rFonts w:cs="Times New Roman"/>
          <w:szCs w:val="28"/>
        </w:rPr>
        <w:t xml:space="preserve">сведения о невырожденности исходной матрицы, </w:t>
      </w:r>
      <w:r w:rsidR="000B0343">
        <w:rPr>
          <w:rFonts w:cs="Times New Roman"/>
          <w:szCs w:val="28"/>
        </w:rPr>
        <w:t xml:space="preserve">результаты решения СЛАУ, </w:t>
      </w:r>
      <w:r w:rsidR="00115834">
        <w:rPr>
          <w:rFonts w:cs="Times New Roman"/>
          <w:szCs w:val="28"/>
        </w:rPr>
        <w:t xml:space="preserve">время, затраченное на </w:t>
      </w:r>
      <w:r w:rsidR="00115834" w:rsidRPr="00926DB1">
        <w:rPr>
          <w:rFonts w:cs="Times New Roman"/>
          <w:i/>
          <w:iCs/>
          <w:szCs w:val="28"/>
          <w:lang w:val="en-US"/>
        </w:rPr>
        <w:t>LU</w:t>
      </w:r>
      <w:r w:rsidR="00115834" w:rsidRPr="00926DB1">
        <w:rPr>
          <w:rFonts w:cs="Times New Roman"/>
          <w:szCs w:val="28"/>
        </w:rPr>
        <w:t>-</w:t>
      </w:r>
      <w:r w:rsidR="00115834">
        <w:rPr>
          <w:rFonts w:cs="Times New Roman"/>
          <w:szCs w:val="28"/>
        </w:rPr>
        <w:t xml:space="preserve">разложение на </w:t>
      </w:r>
      <w:r w:rsidR="00115834" w:rsidRPr="00115834">
        <w:rPr>
          <w:rFonts w:cs="Times New Roman"/>
          <w:i/>
          <w:iCs/>
          <w:szCs w:val="28"/>
          <w:lang w:val="en-US"/>
        </w:rPr>
        <w:t>GPU</w:t>
      </w:r>
      <w:r w:rsidR="00115834" w:rsidRPr="00115834">
        <w:rPr>
          <w:rFonts w:cs="Times New Roman"/>
          <w:szCs w:val="28"/>
        </w:rPr>
        <w:t xml:space="preserve"> </w:t>
      </w:r>
      <w:r w:rsidR="00115834">
        <w:rPr>
          <w:rFonts w:cs="Times New Roman"/>
          <w:szCs w:val="28"/>
        </w:rPr>
        <w:t xml:space="preserve">и затраченное на решение СЛАУ с помощью параллельных вычислений на </w:t>
      </w:r>
      <w:r w:rsidR="00115834" w:rsidRPr="00115834">
        <w:rPr>
          <w:rFonts w:cs="Times New Roman"/>
          <w:i/>
          <w:iCs/>
          <w:szCs w:val="28"/>
          <w:lang w:val="en-US"/>
        </w:rPr>
        <w:t>CPU</w:t>
      </w:r>
      <w:r w:rsidRPr="00CD78F6">
        <w:rPr>
          <w:rFonts w:cs="Times New Roman"/>
          <w:szCs w:val="28"/>
        </w:rPr>
        <w:t>.</w:t>
      </w:r>
    </w:p>
    <w:p w14:paraId="06A9ABED" w14:textId="7913E51B" w:rsidR="003A0D16" w:rsidRPr="00CD78F6" w:rsidRDefault="00480259" w:rsidP="003A0D16">
      <w:pPr>
        <w:rPr>
          <w:rFonts w:cs="Times New Roman"/>
          <w:szCs w:val="28"/>
        </w:rPr>
      </w:pPr>
      <w:r>
        <w:rPr>
          <w:rFonts w:cs="Times New Roman"/>
          <w:szCs w:val="28"/>
        </w:rPr>
        <w:t>О</w:t>
      </w:r>
      <w:r w:rsidRPr="006602B6">
        <w:rPr>
          <w:rFonts w:cs="Times New Roman"/>
          <w:szCs w:val="28"/>
        </w:rPr>
        <w:t xml:space="preserve">бщая структура программы ориентирована на предоставление пользователю </w:t>
      </w:r>
      <w:r>
        <w:rPr>
          <w:rFonts w:cs="Times New Roman"/>
          <w:szCs w:val="28"/>
        </w:rPr>
        <w:t>возможности быстро посчитать решение системы линейных алгебраических уравнений</w:t>
      </w:r>
      <w:r w:rsidRPr="006602B6">
        <w:rPr>
          <w:rFonts w:cs="Times New Roman"/>
          <w:szCs w:val="28"/>
        </w:rPr>
        <w:t xml:space="preserve"> в удобном и интуитивно понятном виде</w:t>
      </w:r>
      <w:r w:rsidR="003A0D16" w:rsidRPr="00CD78F6">
        <w:rPr>
          <w:rFonts w:cs="Times New Roman"/>
          <w:szCs w:val="28"/>
        </w:rPr>
        <w:t>.</w:t>
      </w:r>
    </w:p>
    <w:p w14:paraId="518A6945" w14:textId="011C4CDB" w:rsidR="3F69BB2C" w:rsidRDefault="003A0D16" w:rsidP="003A0D16">
      <w:r w:rsidRPr="00CD78F6">
        <w:rPr>
          <w:rFonts w:cs="Times New Roman"/>
          <w:szCs w:val="28"/>
        </w:rPr>
        <w:t>Таким образом, созданн</w:t>
      </w:r>
      <w:r w:rsidR="0013707F">
        <w:rPr>
          <w:rFonts w:cs="Times New Roman"/>
          <w:szCs w:val="28"/>
        </w:rPr>
        <w:t>ая</w:t>
      </w:r>
      <w:r w:rsidRPr="00CD78F6">
        <w:rPr>
          <w:rFonts w:cs="Times New Roman"/>
          <w:szCs w:val="28"/>
        </w:rPr>
        <w:t xml:space="preserve"> </w:t>
      </w:r>
      <w:r w:rsidR="0013707F">
        <w:rPr>
          <w:rFonts w:cs="Times New Roman"/>
          <w:szCs w:val="28"/>
        </w:rPr>
        <w:t>программа</w:t>
      </w:r>
      <w:r w:rsidRPr="00CD78F6">
        <w:rPr>
          <w:rFonts w:cs="Times New Roman"/>
          <w:szCs w:val="28"/>
        </w:rPr>
        <w:t xml:space="preserve"> предоставляет пользователю удобный и информативный инструмент для </w:t>
      </w:r>
      <w:r w:rsidR="0013707F">
        <w:rPr>
          <w:rFonts w:cs="Times New Roman"/>
          <w:szCs w:val="28"/>
        </w:rPr>
        <w:t xml:space="preserve">решения СЛАУ методом </w:t>
      </w:r>
      <w:r w:rsidR="0013707F" w:rsidRPr="005A3826">
        <w:rPr>
          <w:rFonts w:cs="Times New Roman"/>
          <w:i/>
          <w:iCs/>
          <w:szCs w:val="28"/>
          <w:lang w:val="en-US"/>
        </w:rPr>
        <w:t>LU</w:t>
      </w:r>
      <w:r w:rsidR="0013707F" w:rsidRPr="005A3826">
        <w:rPr>
          <w:rFonts w:cs="Times New Roman"/>
          <w:szCs w:val="28"/>
        </w:rPr>
        <w:t>-</w:t>
      </w:r>
      <w:r w:rsidR="0013707F">
        <w:rPr>
          <w:rFonts w:cs="Times New Roman"/>
          <w:szCs w:val="28"/>
        </w:rPr>
        <w:t>разложения с использованием распределенных вычислений для достижения наибольшей эффективности</w:t>
      </w:r>
      <w:r w:rsidRPr="00CD78F6">
        <w:rPr>
          <w:rFonts w:cs="Times New Roman"/>
          <w:szCs w:val="28"/>
        </w:rPr>
        <w:t>.</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576125D5" w:rsidR="00AA476F" w:rsidRDefault="3F69BB2C" w:rsidP="00C26C97">
      <w:pPr>
        <w:pStyle w:val="af5"/>
      </w:pPr>
      <w:bookmarkStart w:id="30" w:name="_Toc121248106"/>
      <w:bookmarkStart w:id="31" w:name="_Toc152329625"/>
      <w:r>
        <w:lastRenderedPageBreak/>
        <w:t>СПИСОК ИСПОЛЬЗ</w:t>
      </w:r>
      <w:r w:rsidR="005118C9">
        <w:t>ованн</w:t>
      </w:r>
      <w:r>
        <w:t>ЫХ ИСТОЧНИКОВ</w:t>
      </w:r>
      <w:bookmarkEnd w:id="30"/>
      <w:bookmarkEnd w:id="31"/>
    </w:p>
    <w:p w14:paraId="394DAC29" w14:textId="77777777" w:rsidR="000E580E" w:rsidRDefault="000E580E" w:rsidP="00C26C97">
      <w:pPr>
        <w:pStyle w:val="af5"/>
      </w:pPr>
    </w:p>
    <w:p w14:paraId="09FCA54C" w14:textId="03A51C7B" w:rsidR="009E07AB" w:rsidRPr="009E07AB" w:rsidRDefault="3F69BB2C" w:rsidP="00EE2B18">
      <w:pPr>
        <w:spacing w:line="23" w:lineRule="atLeast"/>
        <w:rPr>
          <w:color w:val="auto"/>
          <w:lang w:bidi="ar-SA"/>
        </w:rPr>
      </w:pPr>
      <w:r w:rsidRPr="00866EA7">
        <w:rPr>
          <w:color w:val="auto"/>
          <w:lang w:bidi="ar-SA"/>
        </w:rPr>
        <w:t>[</w:t>
      </w:r>
      <w:r w:rsidR="0017761D">
        <w:rPr>
          <w:color w:val="auto"/>
          <w:lang w:bidi="ar-SA"/>
        </w:rPr>
        <w:t>1</w:t>
      </w:r>
      <w:r w:rsidRPr="00866EA7">
        <w:rPr>
          <w:color w:val="auto"/>
          <w:lang w:bidi="ar-SA"/>
        </w:rPr>
        <w:t>]</w:t>
      </w:r>
      <w:r w:rsidR="00921338">
        <w:rPr>
          <w:color w:val="auto"/>
          <w:lang w:val="en-US" w:bidi="ar-SA"/>
        </w:rPr>
        <w:t> </w:t>
      </w:r>
      <w:r w:rsidR="00131709">
        <w:rPr>
          <w:rFonts w:cs="Times New Roman"/>
        </w:rPr>
        <w:t xml:space="preserve">Архитектура вычислительных систем [Электронный ресурс]: учебное пособие – Эл. изд. - Электрон. текстовые дан. (1 файл pdf: 77 с.). – Грейбо С.В., Новосёлова Т.Е., Пронькин Н.Н., Семёнычева И.Ф. 2019. – Режим доступа: </w:t>
      </w:r>
      <w:r w:rsidR="00131709" w:rsidRPr="00456476">
        <w:t>http://scipro.ru/conf/computerarchitecture.pdf</w:t>
      </w:r>
      <w:r w:rsidR="009E07AB" w:rsidRPr="009E07AB">
        <w:rPr>
          <w:color w:val="auto"/>
          <w:lang w:bidi="ar-SA"/>
        </w:rPr>
        <w:t xml:space="preserve"> </w:t>
      </w:r>
      <w:r w:rsidR="00D03377">
        <w:rPr>
          <w:rFonts w:cs="Times New Roman"/>
        </w:rPr>
        <w:t xml:space="preserve">– </w:t>
      </w:r>
      <w:r w:rsidR="00D03377">
        <w:rPr>
          <w:color w:val="auto"/>
          <w:lang w:bidi="ar-SA"/>
        </w:rPr>
        <w:t>Дата доступа 28.09.2023</w:t>
      </w:r>
    </w:p>
    <w:p w14:paraId="1D0D503E" w14:textId="00E6E8C6" w:rsidR="0007524F" w:rsidRPr="001F7E12" w:rsidRDefault="0017761D" w:rsidP="001F7E12">
      <w:pPr>
        <w:spacing w:line="23" w:lineRule="atLeast"/>
        <w:rPr>
          <w:rFonts w:cs="Times New Roman"/>
        </w:rPr>
      </w:pPr>
      <w:r w:rsidRPr="0017761D">
        <w:rPr>
          <w:color w:val="auto"/>
          <w:lang w:bidi="ar-SA"/>
        </w:rPr>
        <w:t>[2]</w:t>
      </w:r>
      <w:r w:rsidR="00921338">
        <w:rPr>
          <w:color w:val="auto"/>
          <w:lang w:val="en-US" w:bidi="ar-SA"/>
        </w:rPr>
        <w:t> </w:t>
      </w:r>
      <w:r w:rsidR="005D7C1A">
        <w:rPr>
          <w:color w:val="auto"/>
          <w:lang w:bidi="ar-SA"/>
        </w:rPr>
        <w:t xml:space="preserve">Архитектура вычислительной системы, разновидности </w:t>
      </w:r>
      <w:r w:rsidR="001F7E12" w:rsidRPr="0017761D">
        <w:rPr>
          <w:color w:val="auto"/>
          <w:lang w:bidi="ar-SA"/>
        </w:rPr>
        <w:t>[</w:t>
      </w:r>
      <w:r w:rsidR="001F7E12">
        <w:rPr>
          <w:color w:val="auto"/>
          <w:lang w:bidi="ar-SA"/>
        </w:rPr>
        <w:t>Электронный ресурс</w:t>
      </w:r>
      <w:r w:rsidR="001F7E12" w:rsidRPr="0017761D">
        <w:rPr>
          <w:color w:val="auto"/>
          <w:lang w:bidi="ar-SA"/>
        </w:rPr>
        <w:t>].</w:t>
      </w:r>
      <w:r w:rsidR="001F7E12">
        <w:rPr>
          <w:color w:val="auto"/>
          <w:lang w:bidi="ar-SA"/>
        </w:rPr>
        <w:t xml:space="preserve"> </w:t>
      </w:r>
      <w:r w:rsidR="001F7E12" w:rsidRPr="00381954">
        <w:rPr>
          <w:rFonts w:cs="Times New Roman"/>
        </w:rPr>
        <w:t>–</w:t>
      </w:r>
      <w:r w:rsidR="001F7E12">
        <w:rPr>
          <w:rFonts w:cs="Times New Roman"/>
        </w:rPr>
        <w:t xml:space="preserve"> Режим доступа:</w:t>
      </w:r>
      <w:r w:rsidR="001F7E12" w:rsidRPr="0017761D">
        <w:rPr>
          <w:rFonts w:cs="Times New Roman"/>
        </w:rPr>
        <w:t xml:space="preserve"> </w:t>
      </w:r>
      <w:r w:rsidR="00F533C7" w:rsidRPr="00F533C7">
        <w:rPr>
          <w:rFonts w:cs="Times New Roman"/>
        </w:rPr>
        <w:t>https://studfile.net/preview/16387895/</w:t>
      </w:r>
      <w:r w:rsidR="001F7E12" w:rsidRPr="001F7E12">
        <w:rPr>
          <w:rFonts w:cs="Times New Roman"/>
        </w:rPr>
        <w:t xml:space="preserve"> </w:t>
      </w:r>
      <w:r w:rsidR="001F7E12">
        <w:t>Дата доступа 28.09.2023</w:t>
      </w:r>
    </w:p>
    <w:p w14:paraId="13A8571C" w14:textId="3DDE87D2" w:rsidR="0017761D" w:rsidRPr="00CD7CED" w:rsidRDefault="0007524F" w:rsidP="00EE2B18">
      <w:pPr>
        <w:spacing w:line="23" w:lineRule="atLeast"/>
        <w:rPr>
          <w:rFonts w:cs="Times New Roman"/>
          <w:color w:val="auto"/>
        </w:rPr>
      </w:pPr>
      <w:r w:rsidRPr="0007524F">
        <w:rPr>
          <w:color w:val="auto"/>
          <w:lang w:bidi="ar-SA"/>
        </w:rPr>
        <w:t>[3]</w:t>
      </w:r>
      <w:r>
        <w:rPr>
          <w:color w:val="auto"/>
          <w:lang w:val="en-US" w:bidi="ar-SA"/>
        </w:rPr>
        <w:t> </w:t>
      </w:r>
      <w:r w:rsidR="008A37EF" w:rsidRPr="00AC1E58">
        <w:rPr>
          <w:color w:val="auto"/>
          <w:lang w:bidi="ar-SA"/>
        </w:rPr>
        <w:t>Каптерев А.И. Электронный учебник по информатике</w:t>
      </w:r>
      <w:r w:rsidR="0017761D" w:rsidRPr="0017761D">
        <w:rPr>
          <w:color w:val="auto"/>
          <w:lang w:bidi="ar-SA"/>
        </w:rPr>
        <w:t xml:space="preserve"> [</w:t>
      </w:r>
      <w:r w:rsidR="0017761D">
        <w:rPr>
          <w:color w:val="auto"/>
          <w:lang w:bidi="ar-SA"/>
        </w:rPr>
        <w:t>Электронный ресурс</w:t>
      </w:r>
      <w:r w:rsidR="0017761D" w:rsidRPr="0017761D">
        <w:rPr>
          <w:color w:val="auto"/>
          <w:lang w:bidi="ar-SA"/>
        </w:rPr>
        <w:t>].</w:t>
      </w:r>
      <w:r w:rsidR="0017761D">
        <w:rPr>
          <w:color w:val="auto"/>
          <w:lang w:bidi="ar-SA"/>
        </w:rPr>
        <w:t xml:space="preserve"> </w:t>
      </w:r>
      <w:r w:rsidR="0017761D" w:rsidRPr="00381954">
        <w:rPr>
          <w:rFonts w:cs="Times New Roman"/>
        </w:rPr>
        <w:t>–</w:t>
      </w:r>
      <w:r w:rsidR="0017761D">
        <w:rPr>
          <w:rFonts w:cs="Times New Roman"/>
        </w:rPr>
        <w:t xml:space="preserve"> Режим доступа: </w:t>
      </w:r>
      <w:r w:rsidR="00AC1E58" w:rsidRPr="00AC1E58">
        <w:t>http://www.mediagnosis.ru/Autorun/Page6/5_3_.htm</w:t>
      </w:r>
      <w:r w:rsidR="00C209C9">
        <w:t xml:space="preserve"> </w:t>
      </w:r>
      <w:r w:rsidR="00C209C9">
        <w:rPr>
          <w:rFonts w:cs="Times New Roman"/>
        </w:rPr>
        <w:t xml:space="preserve">– </w:t>
      </w:r>
      <w:r w:rsidR="00C209C9">
        <w:t>Дата доступа 28.09.2023</w:t>
      </w:r>
    </w:p>
    <w:p w14:paraId="3EB4EE67" w14:textId="3C0706F4" w:rsidR="002D7C58" w:rsidRDefault="0017761D" w:rsidP="002D7C58">
      <w:pPr>
        <w:spacing w:line="23" w:lineRule="atLeast"/>
        <w:rPr>
          <w:color w:val="auto"/>
        </w:rPr>
      </w:pPr>
      <w:r w:rsidRPr="002D7C58">
        <w:rPr>
          <w:color w:val="auto"/>
        </w:rPr>
        <w:t>[</w:t>
      </w:r>
      <w:r w:rsidR="005E7889" w:rsidRPr="005E7889">
        <w:rPr>
          <w:color w:val="auto"/>
        </w:rPr>
        <w:t>4</w:t>
      </w:r>
      <w:r w:rsidRPr="002D7C58">
        <w:rPr>
          <w:color w:val="auto"/>
        </w:rPr>
        <w:t>]</w:t>
      </w:r>
      <w:r w:rsidRPr="00FF3F1F">
        <w:rPr>
          <w:color w:val="auto"/>
          <w:lang w:val="en-US"/>
        </w:rPr>
        <w:t> </w:t>
      </w:r>
      <w:r w:rsidR="002D7C58" w:rsidRPr="002D7C58">
        <w:rPr>
          <w:color w:val="auto"/>
        </w:rPr>
        <w:t>Скотт Мюллер Модернизация и ремонт ПК 17-е изд. М. Вильямс, 2007</w:t>
      </w:r>
      <w:r w:rsidR="002D7C58" w:rsidRPr="007A65DE">
        <w:rPr>
          <w:color w:val="auto"/>
        </w:rPr>
        <w:t>,</w:t>
      </w:r>
      <w:r w:rsidR="002D7C58" w:rsidRPr="002D7C58">
        <w:rPr>
          <w:color w:val="auto"/>
        </w:rPr>
        <w:t xml:space="preserve"> 499</w:t>
      </w:r>
      <w:r w:rsidR="00951725" w:rsidRPr="007A65DE">
        <w:rPr>
          <w:color w:val="auto"/>
        </w:rPr>
        <w:t xml:space="preserve"> – </w:t>
      </w:r>
      <w:r w:rsidR="002D7C58" w:rsidRPr="002D7C58">
        <w:rPr>
          <w:color w:val="auto"/>
        </w:rPr>
        <w:t>572</w:t>
      </w:r>
      <w:r w:rsidR="00387487" w:rsidRPr="007A65DE">
        <w:rPr>
          <w:color w:val="auto"/>
        </w:rPr>
        <w:t>, 653</w:t>
      </w:r>
      <w:r w:rsidR="00951725" w:rsidRPr="007A65DE">
        <w:rPr>
          <w:color w:val="auto"/>
        </w:rPr>
        <w:t xml:space="preserve"> – </w:t>
      </w:r>
      <w:r w:rsidR="00387487" w:rsidRPr="007A65DE">
        <w:rPr>
          <w:color w:val="auto"/>
        </w:rPr>
        <w:t>700</w:t>
      </w:r>
      <w:r w:rsidR="00951725" w:rsidRPr="007A65DE">
        <w:rPr>
          <w:color w:val="auto"/>
        </w:rPr>
        <w:t xml:space="preserve"> </w:t>
      </w:r>
      <w:r w:rsidR="002D7C58">
        <w:rPr>
          <w:color w:val="auto"/>
          <w:lang w:val="en-US"/>
        </w:rPr>
        <w:t>c</w:t>
      </w:r>
      <w:r w:rsidR="002D7C58" w:rsidRPr="002D7C58">
        <w:rPr>
          <w:color w:val="auto"/>
        </w:rPr>
        <w:t>.</w:t>
      </w:r>
    </w:p>
    <w:p w14:paraId="3656A45F" w14:textId="2065D1D0" w:rsidR="006E21EE" w:rsidRPr="007A65DE" w:rsidRDefault="0017761D" w:rsidP="008F3CCA">
      <w:pPr>
        <w:rPr>
          <w:rFonts w:cs="Times New Roman"/>
        </w:rPr>
      </w:pPr>
      <w:r w:rsidRPr="007A65DE">
        <w:rPr>
          <w:rFonts w:cs="Times New Roman"/>
        </w:rPr>
        <w:t>[</w:t>
      </w:r>
      <w:r w:rsidR="005E7889" w:rsidRPr="005E7889">
        <w:rPr>
          <w:rFonts w:cs="Times New Roman"/>
        </w:rPr>
        <w:t>5</w:t>
      </w:r>
      <w:r w:rsidRPr="007A65DE">
        <w:rPr>
          <w:rFonts w:cs="Times New Roman"/>
        </w:rPr>
        <w:t>]</w:t>
      </w:r>
      <w:r w:rsidRPr="008B671A">
        <w:rPr>
          <w:rFonts w:cs="Times New Roman"/>
          <w:lang w:val="en-US"/>
        </w:rPr>
        <w:t> </w:t>
      </w:r>
      <w:r w:rsidR="0045175F">
        <w:rPr>
          <w:rFonts w:cs="Times New Roman"/>
        </w:rPr>
        <w:t xml:space="preserve">Графический процессор </w:t>
      </w:r>
      <w:r w:rsidR="00131709" w:rsidRPr="0017761D">
        <w:rPr>
          <w:color w:val="auto"/>
          <w:lang w:bidi="ar-SA"/>
        </w:rPr>
        <w:t>[</w:t>
      </w:r>
      <w:r w:rsidR="00131709">
        <w:rPr>
          <w:color w:val="auto"/>
          <w:lang w:bidi="ar-SA"/>
        </w:rPr>
        <w:t>Электронный ресурс</w:t>
      </w:r>
      <w:r w:rsidR="00131709" w:rsidRPr="0017761D">
        <w:rPr>
          <w:color w:val="auto"/>
          <w:lang w:bidi="ar-SA"/>
        </w:rPr>
        <w:t>].</w:t>
      </w:r>
      <w:r w:rsidR="00131709">
        <w:rPr>
          <w:color w:val="auto"/>
          <w:lang w:bidi="ar-SA"/>
        </w:rPr>
        <w:t xml:space="preserve"> </w:t>
      </w:r>
      <w:r w:rsidR="00131709" w:rsidRPr="00381954">
        <w:rPr>
          <w:rFonts w:cs="Times New Roman"/>
        </w:rPr>
        <w:t>–</w:t>
      </w:r>
      <w:r w:rsidR="00131709">
        <w:rPr>
          <w:rFonts w:cs="Times New Roman"/>
        </w:rPr>
        <w:t xml:space="preserve"> Режим доступа:</w:t>
      </w:r>
      <w:r w:rsidR="00131709" w:rsidRPr="0017761D">
        <w:rPr>
          <w:rFonts w:cs="Times New Roman"/>
        </w:rPr>
        <w:t xml:space="preserve"> </w:t>
      </w:r>
      <w:r w:rsidR="00131709" w:rsidRPr="00C55996">
        <w:rPr>
          <w:rFonts w:cs="Times New Roman"/>
        </w:rPr>
        <w:t>https://cloud.yandex.ru/docs/glossary/gpu</w:t>
      </w:r>
      <w:r w:rsidR="008F3CCA" w:rsidRPr="008F3CCA">
        <w:rPr>
          <w:rFonts w:cs="Times New Roman"/>
        </w:rPr>
        <w:t xml:space="preserve"> </w:t>
      </w:r>
      <w:r w:rsidR="008F3CCA" w:rsidRPr="00330669">
        <w:rPr>
          <w:rFonts w:cs="Times New Roman"/>
        </w:rPr>
        <w:t>rabotaet</w:t>
      </w:r>
      <w:r w:rsidR="008F3CCA">
        <w:rPr>
          <w:rFonts w:cs="Times New Roman"/>
        </w:rPr>
        <w:t xml:space="preserve"> – Дата доступа 28.09.2023</w:t>
      </w:r>
    </w:p>
    <w:p w14:paraId="54573D0E" w14:textId="75D3ADE4" w:rsidR="0017761D" w:rsidRPr="00131709" w:rsidRDefault="0017761D" w:rsidP="00EB6A63">
      <w:pPr>
        <w:rPr>
          <w:rFonts w:cs="Times New Roman"/>
        </w:rPr>
      </w:pPr>
      <w:r w:rsidRPr="0017761D">
        <w:rPr>
          <w:color w:val="auto"/>
          <w:lang w:bidi="ar-SA"/>
        </w:rPr>
        <w:t>[</w:t>
      </w:r>
      <w:r w:rsidR="005E7889" w:rsidRPr="005E7889">
        <w:rPr>
          <w:color w:val="auto"/>
          <w:lang w:bidi="ar-SA"/>
        </w:rPr>
        <w:t>6</w:t>
      </w:r>
      <w:r w:rsidRPr="0017761D">
        <w:rPr>
          <w:color w:val="auto"/>
          <w:lang w:bidi="ar-SA"/>
        </w:rPr>
        <w:t>]</w:t>
      </w:r>
      <w:r w:rsidR="00131709">
        <w:rPr>
          <w:color w:val="auto"/>
          <w:lang w:val="en-US" w:bidi="ar-SA"/>
        </w:rPr>
        <w:t> </w:t>
      </w:r>
      <w:r w:rsidR="00330669">
        <w:rPr>
          <w:rFonts w:cs="Times New Roman"/>
        </w:rPr>
        <w:t>Архитектура х64</w:t>
      </w:r>
      <w:r w:rsidR="00575052" w:rsidRPr="00EE2B18">
        <w:rPr>
          <w:rFonts w:cs="Times New Roman"/>
        </w:rPr>
        <w:t xml:space="preserve"> [</w:t>
      </w:r>
      <w:r w:rsidR="00575052">
        <w:rPr>
          <w:rFonts w:cs="Times New Roman"/>
        </w:rPr>
        <w:t>Электронный ресурс</w:t>
      </w:r>
      <w:r w:rsidR="00575052" w:rsidRPr="00EE2B18">
        <w:rPr>
          <w:rFonts w:cs="Times New Roman"/>
        </w:rPr>
        <w:t xml:space="preserve">]. </w:t>
      </w:r>
      <w:r w:rsidR="00575052">
        <w:rPr>
          <w:rFonts w:cs="Times New Roman"/>
        </w:rPr>
        <w:t>–</w:t>
      </w:r>
      <w:r w:rsidR="00575052" w:rsidRPr="00EE2B18">
        <w:rPr>
          <w:rFonts w:cs="Times New Roman"/>
        </w:rPr>
        <w:t xml:space="preserve"> </w:t>
      </w:r>
      <w:r w:rsidR="00575052">
        <w:rPr>
          <w:rFonts w:cs="Times New Roman"/>
        </w:rPr>
        <w:t xml:space="preserve">Режим доступа: </w:t>
      </w:r>
      <w:r w:rsidR="00330669" w:rsidRPr="00330669">
        <w:rPr>
          <w:rFonts w:cs="Times New Roman"/>
        </w:rPr>
        <w:t>https://obzorposudy.ru/polezno/arxitektura-x64-cto-eto-znacit-i-kak-ona-rabotaet</w:t>
      </w:r>
      <w:r w:rsidR="00883B17">
        <w:rPr>
          <w:rFonts w:cs="Times New Roman"/>
        </w:rPr>
        <w:t xml:space="preserve"> – Дата доступа</w:t>
      </w:r>
      <w:r w:rsidR="00C37DFD">
        <w:rPr>
          <w:rFonts w:cs="Times New Roman"/>
        </w:rPr>
        <w:t xml:space="preserve"> 28.09.2023</w:t>
      </w:r>
    </w:p>
    <w:p w14:paraId="02C2C961" w14:textId="1484D9FD" w:rsidR="0017761D" w:rsidRPr="00575052" w:rsidRDefault="0017761D" w:rsidP="00EB6A63">
      <w:pPr>
        <w:rPr>
          <w:rFonts w:cs="Times New Roman"/>
        </w:rPr>
      </w:pPr>
      <w:r w:rsidRPr="00EE2B18">
        <w:rPr>
          <w:rFonts w:cs="Times New Roman"/>
        </w:rPr>
        <w:t>[</w:t>
      </w:r>
      <w:r w:rsidR="005E7889" w:rsidRPr="005E7889">
        <w:rPr>
          <w:rFonts w:cs="Times New Roman"/>
        </w:rPr>
        <w:t>7</w:t>
      </w:r>
      <w:r w:rsidRPr="00EE2B18">
        <w:rPr>
          <w:rFonts w:cs="Times New Roman"/>
        </w:rPr>
        <w:t>]</w:t>
      </w:r>
      <w:r w:rsidR="00575052">
        <w:rPr>
          <w:rFonts w:cs="Times New Roman"/>
          <w:lang w:val="en-US"/>
        </w:rPr>
        <w:t> </w:t>
      </w:r>
      <w:r w:rsidR="00D378DC">
        <w:rPr>
          <w:rFonts w:cs="Times New Roman"/>
        </w:rPr>
        <w:t>История развития оперативной памяти</w:t>
      </w:r>
      <w:r w:rsidR="00D378DC" w:rsidRPr="00EE2B18">
        <w:rPr>
          <w:rFonts w:cs="Times New Roman"/>
        </w:rPr>
        <w:t xml:space="preserve"> [</w:t>
      </w:r>
      <w:r w:rsidR="00D378DC">
        <w:rPr>
          <w:rFonts w:cs="Times New Roman"/>
        </w:rPr>
        <w:t>Электронный ресурс</w:t>
      </w:r>
      <w:r w:rsidR="00D378DC" w:rsidRPr="00EE2B18">
        <w:rPr>
          <w:rFonts w:cs="Times New Roman"/>
        </w:rPr>
        <w:t xml:space="preserve">]. </w:t>
      </w:r>
      <w:r w:rsidR="00D378DC">
        <w:rPr>
          <w:rFonts w:cs="Times New Roman"/>
        </w:rPr>
        <w:t>–</w:t>
      </w:r>
      <w:r w:rsidR="00D378DC" w:rsidRPr="00EE2B18">
        <w:rPr>
          <w:rFonts w:cs="Times New Roman"/>
        </w:rPr>
        <w:t xml:space="preserve"> </w:t>
      </w:r>
      <w:r w:rsidR="00D378DC">
        <w:rPr>
          <w:rFonts w:cs="Times New Roman"/>
        </w:rPr>
        <w:t xml:space="preserve">Режим доступа: </w:t>
      </w:r>
      <w:r w:rsidR="00D378DC" w:rsidRPr="00D378DC">
        <w:rPr>
          <w:rFonts w:cs="Times New Roman"/>
        </w:rPr>
        <w:t>https://m-i-kuznetsov.livejournal.com/213674.html</w:t>
      </w:r>
      <w:r w:rsidR="00E46211">
        <w:rPr>
          <w:rFonts w:cs="Times New Roman"/>
        </w:rPr>
        <w:t xml:space="preserve"> </w:t>
      </w:r>
      <w:r w:rsidR="006E163A">
        <w:rPr>
          <w:rFonts w:cs="Times New Roman"/>
        </w:rPr>
        <w:t xml:space="preserve">– </w:t>
      </w:r>
      <w:r w:rsidR="00E46211">
        <w:rPr>
          <w:rFonts w:cs="Times New Roman"/>
        </w:rPr>
        <w:t>Дата доступа 28.09.2023</w:t>
      </w:r>
    </w:p>
    <w:p w14:paraId="41644EC2" w14:textId="19CB550F" w:rsidR="00EE2B18" w:rsidRDefault="00EE2B18" w:rsidP="00EE2B18">
      <w:pPr>
        <w:spacing w:line="23" w:lineRule="atLeast"/>
        <w:rPr>
          <w:rFonts w:cs="Times New Roman"/>
        </w:rPr>
      </w:pPr>
      <w:r w:rsidRPr="00EE2B18">
        <w:rPr>
          <w:rFonts w:cs="Times New Roman"/>
        </w:rPr>
        <w:t>[</w:t>
      </w:r>
      <w:r w:rsidR="005E7889" w:rsidRPr="005E7889">
        <w:rPr>
          <w:rFonts w:cs="Times New Roman"/>
        </w:rPr>
        <w:t>8</w:t>
      </w:r>
      <w:r w:rsidRPr="00EE2B18">
        <w:rPr>
          <w:rFonts w:cs="Times New Roman"/>
        </w:rPr>
        <w:t>]</w:t>
      </w:r>
      <w:r w:rsidR="00EB6A63">
        <w:rPr>
          <w:rFonts w:cs="Times New Roman"/>
        </w:rPr>
        <w:t> </w:t>
      </w:r>
      <w:r w:rsidR="00C92FF4" w:rsidRPr="00C92FF4">
        <w:rPr>
          <w:rFonts w:cs="Times New Roman"/>
        </w:rPr>
        <w:t>NVMe-накопител</w:t>
      </w:r>
      <w:r w:rsidR="00C92FF4">
        <w:rPr>
          <w:rFonts w:cs="Times New Roman"/>
        </w:rPr>
        <w:t>ь</w:t>
      </w:r>
      <w:r w:rsidR="00C92FF4" w:rsidRPr="00C92FF4">
        <w:rPr>
          <w:rFonts w:cs="Times New Roman"/>
        </w:rPr>
        <w:t xml:space="preserve"> Samsung </w:t>
      </w:r>
      <w:r w:rsidR="00C92FF4" w:rsidRPr="00EE2B18">
        <w:rPr>
          <w:rFonts w:cs="Times New Roman"/>
        </w:rPr>
        <w:t>[</w:t>
      </w:r>
      <w:r w:rsidR="00C92FF4">
        <w:rPr>
          <w:rFonts w:cs="Times New Roman"/>
        </w:rPr>
        <w:t>Электронный ресурс</w:t>
      </w:r>
      <w:r w:rsidR="00C92FF4" w:rsidRPr="00EE2B18">
        <w:rPr>
          <w:rFonts w:cs="Times New Roman"/>
        </w:rPr>
        <w:t xml:space="preserve">]. </w:t>
      </w:r>
      <w:r w:rsidR="00C92FF4">
        <w:rPr>
          <w:rFonts w:cs="Times New Roman"/>
        </w:rPr>
        <w:t>–</w:t>
      </w:r>
      <w:r w:rsidR="00C92FF4" w:rsidRPr="00EE2B18">
        <w:rPr>
          <w:rFonts w:cs="Times New Roman"/>
        </w:rPr>
        <w:t xml:space="preserve"> </w:t>
      </w:r>
      <w:r w:rsidR="00C92FF4">
        <w:rPr>
          <w:rFonts w:cs="Times New Roman"/>
        </w:rPr>
        <w:t>Режим доступа:</w:t>
      </w:r>
      <w:r w:rsidR="00C92FF4" w:rsidRPr="00C92FF4">
        <w:rPr>
          <w:rFonts w:cs="Times New Roman"/>
        </w:rPr>
        <w:t xml:space="preserve"> https://3dnews.ru/1021227/obzor-nvmenakopitelya-samsung-980-pro</w:t>
      </w:r>
      <w:r w:rsidR="00AD34CF">
        <w:rPr>
          <w:rFonts w:cs="Times New Roman"/>
        </w:rPr>
        <w:t xml:space="preserve"> </w:t>
      </w:r>
      <w:r w:rsidR="006E163A">
        <w:rPr>
          <w:rFonts w:cs="Times New Roman"/>
        </w:rPr>
        <w:t xml:space="preserve">– </w:t>
      </w:r>
      <w:r w:rsidR="00AD34CF">
        <w:rPr>
          <w:rFonts w:cs="Times New Roman"/>
        </w:rPr>
        <w:t>Дата доступа 28.09.2023</w:t>
      </w:r>
    </w:p>
    <w:p w14:paraId="64C698AB" w14:textId="725E0C58" w:rsidR="00EE2B18" w:rsidRDefault="00EE2B18" w:rsidP="00EE2B18">
      <w:pPr>
        <w:spacing w:line="23" w:lineRule="atLeast"/>
        <w:jc w:val="left"/>
        <w:rPr>
          <w:rFonts w:cs="Times New Roman"/>
        </w:rPr>
      </w:pPr>
      <w:r w:rsidRPr="00EE2B18">
        <w:rPr>
          <w:rFonts w:cs="Times New Roman"/>
        </w:rPr>
        <w:t>[</w:t>
      </w:r>
      <w:r w:rsidR="005E7889" w:rsidRPr="005E7889">
        <w:rPr>
          <w:rFonts w:cs="Times New Roman"/>
        </w:rPr>
        <w:t>9</w:t>
      </w:r>
      <w:r w:rsidRPr="00EE2B18">
        <w:rPr>
          <w:rFonts w:cs="Times New Roman"/>
        </w:rPr>
        <w:t>]</w:t>
      </w:r>
      <w:r w:rsidR="00EB6A63">
        <w:rPr>
          <w:rFonts w:cs="Times New Roman"/>
        </w:rPr>
        <w:t xml:space="preserve"> История развития графики </w:t>
      </w:r>
      <w:r w:rsidR="00EB6A63">
        <w:rPr>
          <w:rFonts w:cs="Times New Roman"/>
          <w:lang w:val="en-US"/>
        </w:rPr>
        <w:t>Intel</w:t>
      </w:r>
      <w:r w:rsidR="00EB6A63" w:rsidRPr="00EE2B18">
        <w:rPr>
          <w:rFonts w:cs="Times New Roman"/>
        </w:rPr>
        <w:t xml:space="preserve"> [</w:t>
      </w:r>
      <w:r w:rsidR="00EB6A63">
        <w:rPr>
          <w:rFonts w:cs="Times New Roman"/>
        </w:rPr>
        <w:t>Электронный ресурс</w:t>
      </w:r>
      <w:r w:rsidR="00EB6A63" w:rsidRPr="00EE2B18">
        <w:rPr>
          <w:rFonts w:cs="Times New Roman"/>
        </w:rPr>
        <w:t xml:space="preserve">]. </w:t>
      </w:r>
      <w:r w:rsidR="00EB6A63">
        <w:rPr>
          <w:rFonts w:cs="Times New Roman"/>
        </w:rPr>
        <w:t>–</w:t>
      </w:r>
      <w:r w:rsidR="00EB6A63" w:rsidRPr="00EE2B18">
        <w:rPr>
          <w:rFonts w:cs="Times New Roman"/>
        </w:rPr>
        <w:t xml:space="preserve"> </w:t>
      </w:r>
      <w:r w:rsidR="00EB6A63">
        <w:rPr>
          <w:rFonts w:cs="Times New Roman"/>
        </w:rPr>
        <w:t xml:space="preserve">Режим доступа: </w:t>
      </w:r>
      <w:r w:rsidR="00EB6A63" w:rsidRPr="006E48FC">
        <w:rPr>
          <w:rFonts w:cs="Times New Roman"/>
        </w:rPr>
        <w:t>https://club.dns-shop.ru/blog/t-100-protsessoryi/78375-istoriya-razvitiya-grafiki-intel-chast-2/</w:t>
      </w:r>
      <w:r w:rsidR="0066162E" w:rsidRPr="0066162E">
        <w:rPr>
          <w:rFonts w:cs="Times New Roman"/>
        </w:rPr>
        <w:t xml:space="preserve"> </w:t>
      </w:r>
      <w:r w:rsidR="006E163A">
        <w:rPr>
          <w:rFonts w:cs="Times New Roman"/>
        </w:rPr>
        <w:t>– Дата доступа 28.09.2023</w:t>
      </w:r>
    </w:p>
    <w:p w14:paraId="79C0903D" w14:textId="31AFD444" w:rsidR="00DC3BFB" w:rsidRDefault="00DC3BFB" w:rsidP="00A75EDB">
      <w:pPr>
        <w:spacing w:line="23" w:lineRule="atLeast"/>
        <w:rPr>
          <w:rFonts w:cs="Times New Roman"/>
        </w:rPr>
      </w:pPr>
      <w:r w:rsidRPr="00EE2B18">
        <w:rPr>
          <w:rFonts w:cs="Times New Roman"/>
        </w:rPr>
        <w:t>[</w:t>
      </w:r>
      <w:r>
        <w:rPr>
          <w:rFonts w:cs="Times New Roman"/>
        </w:rPr>
        <w:t>1</w:t>
      </w:r>
      <w:r w:rsidR="00ED7B98">
        <w:rPr>
          <w:rFonts w:cs="Times New Roman"/>
        </w:rPr>
        <w:t>0</w:t>
      </w:r>
      <w:r w:rsidRPr="00EE2B18">
        <w:rPr>
          <w:rFonts w:cs="Times New Roman"/>
        </w:rPr>
        <w:t>]</w:t>
      </w:r>
      <w:r>
        <w:rPr>
          <w:rFonts w:cs="Times New Roman"/>
        </w:rPr>
        <w:t> </w:t>
      </w:r>
      <w:r w:rsidR="001477E8">
        <w:rPr>
          <w:rFonts w:cs="Times New Roman"/>
        </w:rPr>
        <w:t>Что такое операционная система</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001477E8" w:rsidRPr="001477E8">
        <w:rPr>
          <w:rFonts w:cs="Times New Roman"/>
        </w:rPr>
        <w:t>https://help.reg.ru/support/servery-vps/oblachnyye-servery/ustanovka-programmnogo-obespecheniya/chto-takoye-operatsionnaya-sistema</w:t>
      </w:r>
      <w:r w:rsidR="0062567B" w:rsidRPr="00DC3BFB">
        <w:rPr>
          <w:rFonts w:cs="Times New Roman"/>
        </w:rPr>
        <w:t>/</w:t>
      </w:r>
      <w:r w:rsidR="0062567B">
        <w:rPr>
          <w:rFonts w:cs="Times New Roman"/>
        </w:rPr>
        <w:t xml:space="preserve"> – Дата доступа 03.10.2023</w:t>
      </w:r>
    </w:p>
    <w:p w14:paraId="5FBF7D95" w14:textId="5B3D6B4C" w:rsidR="001477E8" w:rsidRDefault="001477E8" w:rsidP="00CC1C85">
      <w:pPr>
        <w:spacing w:line="23" w:lineRule="atLeast"/>
        <w:rPr>
          <w:rFonts w:cs="Times New Roman"/>
        </w:rPr>
      </w:pPr>
      <w:r w:rsidRPr="00EE2B18">
        <w:rPr>
          <w:rFonts w:cs="Times New Roman"/>
        </w:rPr>
        <w:t>[</w:t>
      </w:r>
      <w:r>
        <w:rPr>
          <w:rFonts w:cs="Times New Roman"/>
        </w:rPr>
        <w:t>1</w:t>
      </w:r>
      <w:r w:rsidR="00ED7B98">
        <w:rPr>
          <w:rFonts w:cs="Times New Roman"/>
        </w:rPr>
        <w:t>1</w:t>
      </w:r>
      <w:r w:rsidRPr="00EE2B18">
        <w:rPr>
          <w:rFonts w:cs="Times New Roman"/>
        </w:rPr>
        <w:t>]</w:t>
      </w:r>
      <w:r>
        <w:rPr>
          <w:rFonts w:cs="Times New Roman"/>
        </w:rPr>
        <w:t> Интегрированная среда разработки</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1477E8">
        <w:rPr>
          <w:rFonts w:cs="Times New Roman"/>
        </w:rPr>
        <w:t>https://blog.skillfactory.ru/glossary/ide/</w:t>
      </w:r>
      <w:r w:rsidR="00CC1C85" w:rsidRPr="00DC3BFB">
        <w:rPr>
          <w:rFonts w:cs="Times New Roman"/>
        </w:rPr>
        <w:t>/</w:t>
      </w:r>
      <w:r w:rsidR="00CC1C85">
        <w:rPr>
          <w:rFonts w:cs="Times New Roman"/>
        </w:rPr>
        <w:t xml:space="preserve"> – Дата доступа 05.10.2023</w:t>
      </w:r>
    </w:p>
    <w:p w14:paraId="16AAD2EC" w14:textId="5F657497" w:rsidR="000B67C3" w:rsidRDefault="000B67C3" w:rsidP="000B67C3">
      <w:pPr>
        <w:spacing w:line="23" w:lineRule="atLeast"/>
        <w:jc w:val="left"/>
        <w:rPr>
          <w:rFonts w:cs="Times New Roman"/>
        </w:rPr>
      </w:pPr>
      <w:r w:rsidRPr="00EE2B18">
        <w:rPr>
          <w:rFonts w:cs="Times New Roman"/>
        </w:rPr>
        <w:t>[</w:t>
      </w:r>
      <w:r>
        <w:rPr>
          <w:rFonts w:cs="Times New Roman"/>
        </w:rPr>
        <w:t>1</w:t>
      </w:r>
      <w:r w:rsidR="00ED7B98">
        <w:rPr>
          <w:rFonts w:cs="Times New Roman"/>
        </w:rPr>
        <w:t>2</w:t>
      </w:r>
      <w:r w:rsidRPr="00EE2B18">
        <w:rPr>
          <w:rFonts w:cs="Times New Roman"/>
        </w:rPr>
        <w:t>]</w:t>
      </w:r>
      <w:r>
        <w:rPr>
          <w:rFonts w:cs="Times New Roman"/>
        </w:rPr>
        <w:t> Язык программирования</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0B67C3">
        <w:rPr>
          <w:rFonts w:cs="Times New Roman"/>
        </w:rPr>
        <w:t>https://blog.skillfactory.ru/glossary/yazyk-programmirovaniya/</w:t>
      </w:r>
      <w:r w:rsidR="00CC1C85">
        <w:rPr>
          <w:rFonts w:cs="Times New Roman"/>
        </w:rPr>
        <w:t xml:space="preserve"> – Дата доступа 05.10.2023</w:t>
      </w:r>
    </w:p>
    <w:p w14:paraId="1264AF11" w14:textId="0E43C96C" w:rsidR="00ED7B98" w:rsidRDefault="00ED7B98" w:rsidP="008F3CCA">
      <w:pPr>
        <w:spacing w:line="23" w:lineRule="atLeast"/>
        <w:rPr>
          <w:rFonts w:cs="Times New Roman"/>
        </w:rPr>
      </w:pPr>
      <w:r w:rsidRPr="00EE2B18">
        <w:rPr>
          <w:rFonts w:cs="Times New Roman"/>
        </w:rPr>
        <w:t>[</w:t>
      </w:r>
      <w:r w:rsidRPr="005E7889">
        <w:rPr>
          <w:rFonts w:cs="Times New Roman"/>
        </w:rPr>
        <w:t>1</w:t>
      </w:r>
      <w:r>
        <w:rPr>
          <w:rFonts w:cs="Times New Roman"/>
        </w:rPr>
        <w:t>3</w:t>
      </w:r>
      <w:r w:rsidRPr="00EE2B18">
        <w:rPr>
          <w:rFonts w:cs="Times New Roman"/>
        </w:rPr>
        <w:t>]</w:t>
      </w:r>
      <w:r>
        <w:rPr>
          <w:rFonts w:cs="Times New Roman"/>
        </w:rPr>
        <w:t> </w:t>
      </w:r>
      <w:r>
        <w:rPr>
          <w:rFonts w:cs="Times New Roman"/>
          <w:lang w:val="en-US"/>
        </w:rPr>
        <w:t>Microsoft</w:t>
      </w:r>
      <w:r w:rsidRPr="00DC3BFB">
        <w:rPr>
          <w:rFonts w:cs="Times New Roman"/>
        </w:rPr>
        <w:t xml:space="preserve"> </w:t>
      </w:r>
      <w:r>
        <w:rPr>
          <w:rFonts w:cs="Times New Roman"/>
          <w:lang w:val="en-US"/>
        </w:rPr>
        <w:t>Windows</w:t>
      </w:r>
      <w:r w:rsidRPr="00DC3BFB">
        <w:rPr>
          <w:rFonts w:cs="Times New Roman"/>
        </w:rPr>
        <w:t xml:space="preserve"> 10 –</w:t>
      </w:r>
      <w:r>
        <w:rPr>
          <w:rFonts w:cs="Times New Roman"/>
        </w:rPr>
        <w:t xml:space="preserve"> полный обзор</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DC3BFB">
        <w:rPr>
          <w:rFonts w:cs="Times New Roman"/>
        </w:rPr>
        <w:t>https://xn--80aa0aebnilejl.xn--p1ai/%D0%9F%D0%BE%D0%</w:t>
      </w:r>
      <w:r>
        <w:rPr>
          <w:rFonts w:cs="Times New Roman"/>
        </w:rPr>
        <w:t xml:space="preserve"> </w:t>
      </w:r>
      <w:r w:rsidRPr="00DC3BFB">
        <w:rPr>
          <w:rFonts w:cs="Times New Roman"/>
        </w:rPr>
        <w:t>BB%D0%B5%D0%B7%D0%BD%D0%B0%D1%8F_%D0%B8%D0%BD%D1%84%D0%BE%D1%80%D0%BC%D0%B0%D1%86%D0%B8%D1%8F/Microsoft_Windows_10/</w:t>
      </w:r>
      <w:r>
        <w:rPr>
          <w:rFonts w:cs="Times New Roman"/>
        </w:rPr>
        <w:t xml:space="preserve"> – Дата доступа 03.10.2023</w:t>
      </w:r>
    </w:p>
    <w:p w14:paraId="634272EA" w14:textId="098D243B" w:rsidR="000B67C3" w:rsidRDefault="000B67C3" w:rsidP="000B67C3">
      <w:pPr>
        <w:spacing w:line="23" w:lineRule="atLeast"/>
        <w:jc w:val="left"/>
        <w:rPr>
          <w:rFonts w:cs="Times New Roman"/>
        </w:rPr>
      </w:pPr>
      <w:r w:rsidRPr="00EE2B18">
        <w:rPr>
          <w:rFonts w:cs="Times New Roman"/>
        </w:rPr>
        <w:lastRenderedPageBreak/>
        <w:t>[</w:t>
      </w:r>
      <w:r>
        <w:rPr>
          <w:rFonts w:cs="Times New Roman"/>
        </w:rPr>
        <w:t>1</w:t>
      </w:r>
      <w:r w:rsidR="005E7889" w:rsidRPr="005E7889">
        <w:rPr>
          <w:rFonts w:cs="Times New Roman"/>
        </w:rPr>
        <w:t>4</w:t>
      </w:r>
      <w:r w:rsidRPr="00EE2B18">
        <w:rPr>
          <w:rFonts w:cs="Times New Roman"/>
        </w:rPr>
        <w:t>]</w:t>
      </w:r>
      <w:r>
        <w:rPr>
          <w:rFonts w:cs="Times New Roman"/>
        </w:rPr>
        <w:t> </w:t>
      </w:r>
      <w:r>
        <w:rPr>
          <w:rFonts w:cs="Times New Roman"/>
          <w:lang w:val="en-US"/>
        </w:rPr>
        <w:t>Microsoft</w:t>
      </w:r>
      <w:r w:rsidRPr="00016505">
        <w:rPr>
          <w:rFonts w:cs="Times New Roman"/>
        </w:rPr>
        <w:t xml:space="preserve"> </w:t>
      </w:r>
      <w:r>
        <w:rPr>
          <w:rFonts w:cs="Times New Roman"/>
          <w:lang w:val="en-US"/>
        </w:rPr>
        <w:t>Learn</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0B67C3">
        <w:rPr>
          <w:rFonts w:cs="Times New Roman"/>
        </w:rPr>
        <w:t>https://learn.microsoft.com/ru-ru/visualstudio/get-started/visual-studio-ide?view=vs-2022</w:t>
      </w:r>
      <w:r w:rsidR="00CC1C85">
        <w:rPr>
          <w:rFonts w:cs="Times New Roman"/>
        </w:rPr>
        <w:t xml:space="preserve"> – Дата доступа 05.10.2023</w:t>
      </w:r>
    </w:p>
    <w:p w14:paraId="069F35AC" w14:textId="36008A01" w:rsidR="000B67C3" w:rsidRDefault="000B67C3" w:rsidP="000B67C3">
      <w:pPr>
        <w:spacing w:line="23" w:lineRule="atLeast"/>
        <w:jc w:val="left"/>
        <w:rPr>
          <w:rFonts w:cs="Times New Roman"/>
        </w:rPr>
      </w:pPr>
      <w:r w:rsidRPr="00EE2B18">
        <w:rPr>
          <w:rFonts w:cs="Times New Roman"/>
        </w:rPr>
        <w:t>[</w:t>
      </w:r>
      <w:r>
        <w:rPr>
          <w:rFonts w:cs="Times New Roman"/>
        </w:rPr>
        <w:t>1</w:t>
      </w:r>
      <w:r w:rsidR="005E7889" w:rsidRPr="005E7889">
        <w:rPr>
          <w:rFonts w:cs="Times New Roman"/>
        </w:rPr>
        <w:t>5</w:t>
      </w:r>
      <w:r w:rsidRPr="00EE2B18">
        <w:rPr>
          <w:rFonts w:cs="Times New Roman"/>
        </w:rPr>
        <w:t>]</w:t>
      </w:r>
      <w:r>
        <w:rPr>
          <w:rFonts w:cs="Times New Roman"/>
        </w:rPr>
        <w:t> </w:t>
      </w:r>
      <w:r>
        <w:rPr>
          <w:rFonts w:cs="Times New Roman"/>
          <w:lang w:val="en-US"/>
        </w:rPr>
        <w:t>Web</w:t>
      </w:r>
      <w:r w:rsidRPr="000B67C3">
        <w:rPr>
          <w:rFonts w:cs="Times New Roman"/>
        </w:rPr>
        <w:t xml:space="preserve"> </w:t>
      </w:r>
      <w:r>
        <w:rPr>
          <w:rFonts w:cs="Times New Roman"/>
          <w:lang w:val="en-US"/>
        </w:rPr>
        <w:t>proger</w:t>
      </w:r>
      <w:r w:rsidRPr="000B67C3">
        <w:rPr>
          <w:rFonts w:cs="Times New Roman"/>
        </w:rPr>
        <w:t xml:space="preserve"> </w:t>
      </w:r>
      <w:r>
        <w:rPr>
          <w:rFonts w:cs="Times New Roman"/>
          <w:lang w:val="en-US"/>
        </w:rPr>
        <w:t>C</w:t>
      </w:r>
      <w:r w:rsidRPr="000B67C3">
        <w:rPr>
          <w:rFonts w:cs="Times New Roman"/>
        </w:rPr>
        <w:t>/</w:t>
      </w:r>
      <w:r>
        <w:rPr>
          <w:rFonts w:cs="Times New Roman"/>
          <w:lang w:val="en-US"/>
        </w:rPr>
        <w:t>C</w:t>
      </w:r>
      <w:r w:rsidRPr="000B67C3">
        <w:rPr>
          <w:rFonts w:cs="Times New Roman"/>
        </w:rPr>
        <w:t>++</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0B67C3">
        <w:rPr>
          <w:rFonts w:cs="Times New Roman"/>
        </w:rPr>
        <w:t>http://web.spt42.ru/index.php/chto-takoe-c-plus-plus</w:t>
      </w:r>
      <w:r w:rsidR="00985596">
        <w:rPr>
          <w:rFonts w:cs="Times New Roman"/>
        </w:rPr>
        <w:t xml:space="preserve"> – Дата доступа 05.10.2023</w:t>
      </w:r>
    </w:p>
    <w:p w14:paraId="2EE9871A" w14:textId="1DEB4446" w:rsidR="00641AD6" w:rsidRDefault="00641AD6" w:rsidP="00641AD6">
      <w:pPr>
        <w:spacing w:line="23" w:lineRule="atLeast"/>
        <w:jc w:val="left"/>
        <w:rPr>
          <w:rFonts w:cs="Times New Roman"/>
        </w:rPr>
      </w:pPr>
      <w:r w:rsidRPr="00EE2B18">
        <w:rPr>
          <w:rFonts w:cs="Times New Roman"/>
        </w:rPr>
        <w:t>[</w:t>
      </w:r>
      <w:r>
        <w:rPr>
          <w:rFonts w:cs="Times New Roman"/>
        </w:rPr>
        <w:t>1</w:t>
      </w:r>
      <w:r w:rsidR="005E7889" w:rsidRPr="005E7889">
        <w:rPr>
          <w:rFonts w:cs="Times New Roman"/>
        </w:rPr>
        <w:t>6</w:t>
      </w:r>
      <w:r w:rsidRPr="00EE2B18">
        <w:rPr>
          <w:rFonts w:cs="Times New Roman"/>
        </w:rPr>
        <w:t>]</w:t>
      </w:r>
      <w:r>
        <w:rPr>
          <w:rFonts w:cs="Times New Roman"/>
        </w:rPr>
        <w:t> Преимущества распределенных вычислений</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641AD6">
        <w:rPr>
          <w:rFonts w:cs="Times New Roman"/>
        </w:rPr>
        <w:t>https://aws.amazon.com/ru/what-is/distributed-computing/</w:t>
      </w:r>
      <w:r w:rsidR="00F340C1">
        <w:rPr>
          <w:rFonts w:cs="Times New Roman"/>
        </w:rPr>
        <w:t xml:space="preserve"> – Дата доступа 15.10.2023</w:t>
      </w:r>
    </w:p>
    <w:p w14:paraId="5DDE14F4" w14:textId="50D0511F" w:rsidR="004C3C89" w:rsidRPr="009E07AB" w:rsidRDefault="004C3C89" w:rsidP="004C3C89">
      <w:pPr>
        <w:spacing w:line="23" w:lineRule="atLeast"/>
        <w:rPr>
          <w:color w:val="auto"/>
          <w:lang w:bidi="ar-SA"/>
        </w:rPr>
      </w:pPr>
      <w:r w:rsidRPr="00866EA7">
        <w:rPr>
          <w:color w:val="auto"/>
          <w:lang w:bidi="ar-SA"/>
        </w:rPr>
        <w:t>[</w:t>
      </w:r>
      <w:r>
        <w:rPr>
          <w:color w:val="auto"/>
          <w:lang w:bidi="ar-SA"/>
        </w:rPr>
        <w:t>1</w:t>
      </w:r>
      <w:r w:rsidR="005E7889" w:rsidRPr="00A605C3">
        <w:rPr>
          <w:color w:val="auto"/>
          <w:lang w:bidi="ar-SA"/>
        </w:rPr>
        <w:t>7</w:t>
      </w:r>
      <w:r w:rsidRPr="00866EA7">
        <w:rPr>
          <w:color w:val="auto"/>
          <w:lang w:bidi="ar-SA"/>
        </w:rPr>
        <w:t>]</w:t>
      </w:r>
      <w:r>
        <w:rPr>
          <w:color w:val="auto"/>
          <w:lang w:val="en-US" w:bidi="ar-SA"/>
        </w:rPr>
        <w:t> </w:t>
      </w:r>
      <w:r w:rsidR="002627A2">
        <w:rPr>
          <w:rFonts w:cs="Times New Roman"/>
        </w:rPr>
        <w:t>Многозадачность и многопоточность. Основные понятия</w:t>
      </w:r>
      <w:r>
        <w:rPr>
          <w:rFonts w:cs="Times New Roman"/>
        </w:rPr>
        <w:t xml:space="preserve"> [Электронный ресурс]</w:t>
      </w:r>
      <w:r w:rsidR="002627A2">
        <w:rPr>
          <w:rFonts w:cs="Times New Roman"/>
        </w:rPr>
        <w:t xml:space="preserve">. </w:t>
      </w:r>
      <w:r>
        <w:rPr>
          <w:rFonts w:cs="Times New Roman"/>
        </w:rPr>
        <w:t xml:space="preserve">– Режим доступа: </w:t>
      </w:r>
      <w:r w:rsidR="002627A2" w:rsidRPr="002627A2">
        <w:t>https://radioprog.ru/post/1402</w:t>
      </w:r>
      <w:r w:rsidR="00B86D39">
        <w:rPr>
          <w:rFonts w:cs="Times New Roman"/>
        </w:rPr>
        <w:t xml:space="preserve"> – Дата доступа 15.10.2023</w:t>
      </w:r>
    </w:p>
    <w:p w14:paraId="753CBBB3" w14:textId="39B91B10" w:rsidR="002627A2" w:rsidRPr="009E07AB" w:rsidRDefault="002627A2" w:rsidP="002627A2">
      <w:pPr>
        <w:spacing w:line="23" w:lineRule="atLeast"/>
        <w:rPr>
          <w:color w:val="auto"/>
          <w:lang w:bidi="ar-SA"/>
        </w:rPr>
      </w:pPr>
      <w:r w:rsidRPr="00866EA7">
        <w:rPr>
          <w:color w:val="auto"/>
          <w:lang w:bidi="ar-SA"/>
        </w:rPr>
        <w:t>[</w:t>
      </w:r>
      <w:r>
        <w:rPr>
          <w:color w:val="auto"/>
          <w:lang w:bidi="ar-SA"/>
        </w:rPr>
        <w:t>1</w:t>
      </w:r>
      <w:r w:rsidR="005E7889" w:rsidRPr="00A605C3">
        <w:rPr>
          <w:color w:val="auto"/>
          <w:lang w:bidi="ar-SA"/>
        </w:rPr>
        <w:t>8</w:t>
      </w:r>
      <w:r w:rsidRPr="00866EA7">
        <w:rPr>
          <w:color w:val="auto"/>
          <w:lang w:bidi="ar-SA"/>
        </w:rPr>
        <w:t>]</w:t>
      </w:r>
      <w:r>
        <w:rPr>
          <w:color w:val="auto"/>
          <w:lang w:val="en-US" w:bidi="ar-SA"/>
        </w:rPr>
        <w:t> </w:t>
      </w:r>
      <w:r>
        <w:rPr>
          <w:rFonts w:cs="Times New Roman"/>
          <w:lang w:val="en-US"/>
        </w:rPr>
        <w:t>OpenCL</w:t>
      </w:r>
      <w:r>
        <w:rPr>
          <w:rFonts w:cs="Times New Roman"/>
        </w:rPr>
        <w:t xml:space="preserve">. Открытый язык для параллельных программ [Электронный ресурс]: учебное пособие – Эл. изд. - Электрон. текстовые дан. (1 файл pdf: 88 с.). – Антонюк В.А. 2017. – Режим доступа: </w:t>
      </w:r>
      <w:r w:rsidRPr="004C3C89">
        <w:t>https://cmp.phys.msu.ru/sites/default/files/OpenCL.pdf</w:t>
      </w:r>
      <w:r w:rsidR="003930FF">
        <w:rPr>
          <w:rFonts w:cs="Times New Roman"/>
        </w:rPr>
        <w:t xml:space="preserve"> – Дата доступа 15.10.2023</w:t>
      </w:r>
    </w:p>
    <w:p w14:paraId="286CDB2C" w14:textId="535A6DD2" w:rsidR="00B24E0B" w:rsidRDefault="009157B3" w:rsidP="00174035">
      <w:pPr>
        <w:spacing w:line="23" w:lineRule="atLeast"/>
      </w:pPr>
      <w:r w:rsidRPr="00866EA7">
        <w:rPr>
          <w:color w:val="auto"/>
          <w:lang w:bidi="ar-SA"/>
        </w:rPr>
        <w:t>[</w:t>
      </w:r>
      <w:r>
        <w:rPr>
          <w:color w:val="auto"/>
          <w:lang w:bidi="ar-SA"/>
        </w:rPr>
        <w:t>1</w:t>
      </w:r>
      <w:r w:rsidR="005E7889" w:rsidRPr="005E7889">
        <w:rPr>
          <w:color w:val="auto"/>
          <w:lang w:bidi="ar-SA"/>
        </w:rPr>
        <w:t>9</w:t>
      </w:r>
      <w:r w:rsidRPr="00866EA7">
        <w:rPr>
          <w:color w:val="auto"/>
          <w:lang w:bidi="ar-SA"/>
        </w:rPr>
        <w:t>]</w:t>
      </w:r>
      <w:r>
        <w:rPr>
          <w:color w:val="auto"/>
          <w:lang w:val="en-US" w:bidi="ar-SA"/>
        </w:rPr>
        <w:t> </w:t>
      </w:r>
      <w:r w:rsidR="00B24E0B">
        <w:rPr>
          <w:rFonts w:cs="Times New Roman"/>
          <w:lang w:val="en-US"/>
        </w:rPr>
        <w:t>Introduction</w:t>
      </w:r>
      <w:r w:rsidR="00B24E0B" w:rsidRPr="00193BAA">
        <w:rPr>
          <w:rFonts w:cs="Times New Roman"/>
        </w:rPr>
        <w:t xml:space="preserve"> </w:t>
      </w:r>
      <w:r w:rsidR="00B24E0B">
        <w:rPr>
          <w:rFonts w:cs="Times New Roman"/>
          <w:lang w:val="en-US"/>
        </w:rPr>
        <w:t>of</w:t>
      </w:r>
      <w:r w:rsidR="00B24E0B" w:rsidRPr="00193BAA">
        <w:rPr>
          <w:rFonts w:cs="Times New Roman"/>
        </w:rPr>
        <w:t xml:space="preserve"> </w:t>
      </w:r>
      <w:r w:rsidR="00B24E0B">
        <w:rPr>
          <w:rFonts w:cs="Times New Roman"/>
          <w:lang w:val="en-US"/>
        </w:rPr>
        <w:t>OpenMP</w:t>
      </w:r>
      <w:r>
        <w:rPr>
          <w:rFonts w:cs="Times New Roman"/>
        </w:rPr>
        <w:t xml:space="preserve"> [Электронный ресурс]. – Режим доступа: </w:t>
      </w:r>
      <w:r w:rsidR="00B24E0B" w:rsidRPr="00B24E0B">
        <w:t>https://carleton.ca/rcs/rcdc/introduction-to-openmp/</w:t>
      </w:r>
      <w:r w:rsidR="001D38C3">
        <w:rPr>
          <w:rFonts w:cs="Times New Roman"/>
        </w:rPr>
        <w:t xml:space="preserve"> – Дата доступа 17.10.2023</w:t>
      </w:r>
    </w:p>
    <w:p w14:paraId="055BAD3E" w14:textId="7957353C" w:rsidR="00174035" w:rsidRDefault="00174035" w:rsidP="00174035">
      <w:pPr>
        <w:spacing w:line="23" w:lineRule="atLeast"/>
      </w:pPr>
      <w:r w:rsidRPr="00866EA7">
        <w:rPr>
          <w:color w:val="auto"/>
          <w:lang w:bidi="ar-SA"/>
        </w:rPr>
        <w:t>[</w:t>
      </w:r>
      <w:r w:rsidR="005E7889" w:rsidRPr="005E7889">
        <w:rPr>
          <w:color w:val="auto"/>
          <w:lang w:bidi="ar-SA"/>
        </w:rPr>
        <w:t>20</w:t>
      </w:r>
      <w:r w:rsidRPr="00866EA7">
        <w:rPr>
          <w:color w:val="auto"/>
          <w:lang w:bidi="ar-SA"/>
        </w:rPr>
        <w:t>]</w:t>
      </w:r>
      <w:r>
        <w:rPr>
          <w:color w:val="auto"/>
          <w:lang w:val="en-US" w:bidi="ar-SA"/>
        </w:rPr>
        <w:t> </w:t>
      </w:r>
      <w:r w:rsidR="007C2AEE" w:rsidRPr="007C2AEE">
        <w:rPr>
          <w:rFonts w:cs="Times New Roman"/>
        </w:rPr>
        <w:t xml:space="preserve">Методы и средства отладки </w:t>
      </w:r>
      <w:r w:rsidR="007C2AEE">
        <w:rPr>
          <w:rFonts w:cs="Times New Roman"/>
          <w:lang w:val="en-US"/>
        </w:rPr>
        <w:t>Visual</w:t>
      </w:r>
      <w:r w:rsidR="007C2AEE" w:rsidRPr="007C2AEE">
        <w:rPr>
          <w:rFonts w:cs="Times New Roman"/>
        </w:rPr>
        <w:t xml:space="preserve"> </w:t>
      </w:r>
      <w:r w:rsidR="007C2AEE">
        <w:rPr>
          <w:rFonts w:cs="Times New Roman"/>
          <w:lang w:val="en-US"/>
        </w:rPr>
        <w:t>Studio</w:t>
      </w:r>
      <w:r>
        <w:rPr>
          <w:rFonts w:cs="Times New Roman"/>
        </w:rPr>
        <w:t xml:space="preserve"> [Электронный ресурс]. – Режим доступа: </w:t>
      </w:r>
      <w:r w:rsidR="003C1046" w:rsidRPr="003C1046">
        <w:t>https://learn.microsoft.com/ru-ru/visualstudio/debugger/write-better-code-with-visual-studio?view=vs-2022</w:t>
      </w:r>
      <w:r w:rsidR="001D38C3">
        <w:rPr>
          <w:rFonts w:cs="Times New Roman"/>
        </w:rPr>
        <w:t xml:space="preserve"> – Дата доступа 17.10.2023</w:t>
      </w:r>
    </w:p>
    <w:p w14:paraId="143886A6" w14:textId="64C59DDF" w:rsidR="00F73874" w:rsidRPr="00136299" w:rsidRDefault="00776E06" w:rsidP="00136299">
      <w:pPr>
        <w:spacing w:line="23" w:lineRule="atLeast"/>
        <w:rPr>
          <w:rFonts w:cs="Times New Roman"/>
        </w:rPr>
      </w:pPr>
      <w:r w:rsidRPr="00866EA7">
        <w:rPr>
          <w:color w:val="auto"/>
          <w:lang w:bidi="ar-SA"/>
        </w:rPr>
        <w:t>[</w:t>
      </w:r>
      <w:r>
        <w:rPr>
          <w:color w:val="auto"/>
          <w:lang w:bidi="ar-SA"/>
        </w:rPr>
        <w:t>2</w:t>
      </w:r>
      <w:r w:rsidR="005E7889" w:rsidRPr="005E7889">
        <w:rPr>
          <w:color w:val="auto"/>
          <w:lang w:bidi="ar-SA"/>
        </w:rPr>
        <w:t>1</w:t>
      </w:r>
      <w:r w:rsidRPr="00866EA7">
        <w:rPr>
          <w:color w:val="auto"/>
          <w:lang w:bidi="ar-SA"/>
        </w:rPr>
        <w:t>]</w:t>
      </w:r>
      <w:r>
        <w:rPr>
          <w:color w:val="auto"/>
          <w:lang w:val="en-US" w:bidi="ar-SA"/>
        </w:rPr>
        <w:t> </w:t>
      </w:r>
      <w:r w:rsidR="00746B6E" w:rsidRPr="00746B6E">
        <w:rPr>
          <w:rFonts w:cs="Times New Roman"/>
        </w:rPr>
        <w:t>Влияние различных характеристик на быстродействие процессоров современных архитектур.</w:t>
      </w:r>
      <w:r>
        <w:rPr>
          <w:rFonts w:cs="Times New Roman"/>
        </w:rPr>
        <w:t xml:space="preserve"> [Электронный ресурс]. – Режим доступа: </w:t>
      </w:r>
      <w:r w:rsidR="00BD046A" w:rsidRPr="00BD046A">
        <w:t>https://ixbt.com/cpu/archspeed-2009-3.shtml</w:t>
      </w:r>
      <w:r w:rsidR="001D38C3">
        <w:rPr>
          <w:rFonts w:cs="Times New Roman"/>
        </w:rPr>
        <w:t xml:space="preserve"> – Дата доступа 17.10.2023</w:t>
      </w:r>
    </w:p>
    <w:p w14:paraId="71DF3189" w14:textId="77777777" w:rsidR="00212A6D" w:rsidRPr="00F14340" w:rsidRDefault="00EC4323" w:rsidP="00C26C97">
      <w:pPr>
        <w:pStyle w:val="1"/>
        <w:rPr>
          <w:rFonts w:eastAsia="Times New Roman"/>
        </w:rPr>
      </w:pPr>
      <w:r w:rsidRPr="3F69BB2C">
        <w:rPr>
          <w:rStyle w:val="markedcontent"/>
        </w:rPr>
        <w:br w:type="page"/>
      </w:r>
      <w:bookmarkStart w:id="32" w:name="_Toc152116504"/>
      <w:bookmarkStart w:id="33" w:name="_Toc152329626"/>
      <w:r w:rsidR="00212A6D" w:rsidRPr="00F14340">
        <w:rPr>
          <w:rFonts w:eastAsia="Times New Roman"/>
        </w:rPr>
        <w:lastRenderedPageBreak/>
        <w:t>ПРИЛОЖЕНИЕ А</w:t>
      </w:r>
      <w:bookmarkEnd w:id="32"/>
      <w:bookmarkEnd w:id="33"/>
    </w:p>
    <w:p w14:paraId="26CE6AF9" w14:textId="69BD03BE" w:rsidR="00EB5ACE" w:rsidRDefault="00212A6D" w:rsidP="00212A6D">
      <w:pPr>
        <w:spacing w:line="0" w:lineRule="atLeast"/>
        <w:ind w:firstLine="0"/>
        <w:jc w:val="center"/>
        <w:rPr>
          <w:rFonts w:eastAsia="Times New Roman" w:cs="Times New Roman"/>
          <w:b/>
          <w:bCs/>
          <w:color w:val="000000" w:themeColor="text1"/>
          <w:sz w:val="32"/>
          <w:szCs w:val="32"/>
        </w:rPr>
      </w:pPr>
      <w:r w:rsidRPr="00F14340">
        <w:rPr>
          <w:rFonts w:eastAsia="Times New Roman" w:cs="Times New Roman"/>
          <w:b/>
          <w:bCs/>
          <w:color w:val="000000" w:themeColor="text1"/>
          <w:sz w:val="32"/>
          <w:szCs w:val="32"/>
        </w:rPr>
        <w:t>(обязательное)</w:t>
      </w:r>
    </w:p>
    <w:p w14:paraId="0A3AFFC8" w14:textId="77777777" w:rsidR="004F0C66" w:rsidRDefault="004F0C66" w:rsidP="004F0C66">
      <w:pPr>
        <w:spacing w:line="0" w:lineRule="atLeast"/>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Листинг программного кода</w:t>
      </w:r>
    </w:p>
    <w:p w14:paraId="14733F8D" w14:textId="0669F08F" w:rsidR="004F0C66" w:rsidRDefault="004F0C66" w:rsidP="004F0C66">
      <w:pPr>
        <w:spacing w:line="0" w:lineRule="atLeast"/>
        <w:jc w:val="center"/>
        <w:rPr>
          <w:rFonts w:eastAsia="Times New Roman" w:cs="Times New Roman"/>
          <w:b/>
          <w:bCs/>
          <w:color w:val="000000" w:themeColor="text1"/>
          <w:sz w:val="32"/>
          <w:szCs w:val="32"/>
        </w:rPr>
      </w:pPr>
    </w:p>
    <w:p w14:paraId="5719F085" w14:textId="77777777" w:rsidR="00973072" w:rsidRPr="00A605C3" w:rsidRDefault="00973072" w:rsidP="00973072">
      <w:pPr>
        <w:ind w:firstLine="0"/>
        <w:jc w:val="left"/>
        <w:rPr>
          <w:b/>
          <w:bCs/>
          <w:szCs w:val="28"/>
          <w:lang w:val="en-US"/>
        </w:rPr>
      </w:pPr>
      <w:r>
        <w:rPr>
          <w:b/>
          <w:bCs/>
          <w:szCs w:val="28"/>
          <w:lang w:val="en-US"/>
        </w:rPr>
        <w:t>Main</w:t>
      </w:r>
      <w:r w:rsidRPr="00A605C3">
        <w:rPr>
          <w:b/>
          <w:bCs/>
          <w:szCs w:val="28"/>
          <w:lang w:val="en-US"/>
        </w:rPr>
        <w:t>.</w:t>
      </w:r>
      <w:r w:rsidRPr="00EB5ACE">
        <w:rPr>
          <w:b/>
          <w:bCs/>
          <w:szCs w:val="28"/>
          <w:lang w:val="en-US"/>
        </w:rPr>
        <w:t>cs</w:t>
      </w:r>
    </w:p>
    <w:p w14:paraId="192CF34A" w14:textId="77777777" w:rsidR="00973072" w:rsidRPr="00A605C3" w:rsidRDefault="00973072" w:rsidP="00973072">
      <w:pPr>
        <w:ind w:firstLine="0"/>
        <w:jc w:val="left"/>
        <w:rPr>
          <w:b/>
          <w:bCs/>
          <w:szCs w:val="28"/>
          <w:lang w:val="en-US"/>
        </w:rPr>
      </w:pPr>
    </w:p>
    <w:p w14:paraId="6C7E109B" w14:textId="77777777" w:rsidR="00973072" w:rsidRPr="00973072"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973072">
        <w:rPr>
          <w:rFonts w:ascii="Courier New" w:eastAsiaTheme="minorHAnsi" w:hAnsi="Courier New" w:cs="Courier New"/>
          <w:color w:val="auto"/>
          <w:sz w:val="20"/>
          <w:szCs w:val="20"/>
          <w:lang w:val="en-US" w:eastAsia="en-US" w:bidi="ar-SA"/>
        </w:rPr>
        <w:t>#</w:t>
      </w:r>
      <w:r w:rsidRPr="000B4E75">
        <w:rPr>
          <w:rFonts w:ascii="Courier New" w:eastAsiaTheme="minorHAnsi" w:hAnsi="Courier New" w:cs="Courier New"/>
          <w:color w:val="auto"/>
          <w:sz w:val="20"/>
          <w:szCs w:val="20"/>
          <w:lang w:val="en-US" w:eastAsia="en-US" w:bidi="ar-SA"/>
        </w:rPr>
        <w:t>include</w:t>
      </w:r>
      <w:r w:rsidRPr="00973072">
        <w:rPr>
          <w:rFonts w:ascii="Courier New" w:eastAsiaTheme="minorHAnsi" w:hAnsi="Courier New" w:cs="Courier New"/>
          <w:color w:val="auto"/>
          <w:sz w:val="20"/>
          <w:szCs w:val="20"/>
          <w:lang w:val="en-US" w:eastAsia="en-US" w:bidi="ar-SA"/>
        </w:rPr>
        <w:t xml:space="preserve"> &lt;</w:t>
      </w:r>
      <w:r w:rsidRPr="000B4E75">
        <w:rPr>
          <w:rFonts w:ascii="Courier New" w:eastAsiaTheme="minorHAnsi" w:hAnsi="Courier New" w:cs="Courier New"/>
          <w:color w:val="auto"/>
          <w:sz w:val="20"/>
          <w:szCs w:val="20"/>
          <w:lang w:val="en-US" w:eastAsia="en-US" w:bidi="ar-SA"/>
        </w:rPr>
        <w:t>CL</w:t>
      </w:r>
      <w:r w:rsidRPr="00973072">
        <w:rPr>
          <w:rFonts w:ascii="Courier New" w:eastAsiaTheme="minorHAnsi" w:hAnsi="Courier New" w:cs="Courier New"/>
          <w:color w:val="auto"/>
          <w:sz w:val="20"/>
          <w:szCs w:val="20"/>
          <w:lang w:val="en-US" w:eastAsia="en-US" w:bidi="ar-SA"/>
        </w:rPr>
        <w:t>/</w:t>
      </w:r>
      <w:r w:rsidRPr="000B4E75">
        <w:rPr>
          <w:rFonts w:ascii="Courier New" w:eastAsiaTheme="minorHAnsi" w:hAnsi="Courier New" w:cs="Courier New"/>
          <w:color w:val="auto"/>
          <w:sz w:val="20"/>
          <w:szCs w:val="20"/>
          <w:lang w:val="en-US" w:eastAsia="en-US" w:bidi="ar-SA"/>
        </w:rPr>
        <w:t>cl</w:t>
      </w:r>
      <w:r w:rsidRPr="00973072">
        <w:rPr>
          <w:rFonts w:ascii="Courier New" w:eastAsiaTheme="minorHAnsi" w:hAnsi="Courier New" w:cs="Courier New"/>
          <w:color w:val="auto"/>
          <w:sz w:val="20"/>
          <w:szCs w:val="20"/>
          <w:lang w:val="en-US" w:eastAsia="en-US" w:bidi="ar-SA"/>
        </w:rPr>
        <w:t>.</w:t>
      </w:r>
      <w:r w:rsidRPr="000B4E75">
        <w:rPr>
          <w:rFonts w:ascii="Courier New" w:eastAsiaTheme="minorHAnsi" w:hAnsi="Courier New" w:cs="Courier New"/>
          <w:color w:val="auto"/>
          <w:sz w:val="20"/>
          <w:szCs w:val="20"/>
          <w:lang w:val="en-US" w:eastAsia="en-US" w:bidi="ar-SA"/>
        </w:rPr>
        <w:t>h</w:t>
      </w:r>
      <w:r w:rsidRPr="00973072">
        <w:rPr>
          <w:rFonts w:ascii="Courier New" w:eastAsiaTheme="minorHAnsi" w:hAnsi="Courier New" w:cs="Courier New"/>
          <w:color w:val="auto"/>
          <w:sz w:val="20"/>
          <w:szCs w:val="20"/>
          <w:lang w:val="en-US" w:eastAsia="en-US" w:bidi="ar-SA"/>
        </w:rPr>
        <w:t>&gt;</w:t>
      </w:r>
    </w:p>
    <w:p w14:paraId="3B50096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stdio.h&gt;</w:t>
      </w:r>
    </w:p>
    <w:p w14:paraId="0884F73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stdlib.h&gt;</w:t>
      </w:r>
    </w:p>
    <w:p w14:paraId="700C505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omp.h&gt;</w:t>
      </w:r>
    </w:p>
    <w:p w14:paraId="2374151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chrono&gt;</w:t>
      </w:r>
    </w:p>
    <w:p w14:paraId="375AFA3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clude &lt;iostream&gt;</w:t>
      </w:r>
    </w:p>
    <w:p w14:paraId="383CD88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const char* luDecompositionKernelSource =</w:t>
      </w:r>
    </w:p>
    <w:p w14:paraId="114CA69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__kernel void luDecomposition(__global float* A, __global float* L, __global float* U, const int N) {\n"</w:t>
      </w:r>
    </w:p>
    <w:p w14:paraId="44A0A58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int i, j, k;\n"</w:t>
      </w:r>
    </w:p>
    <w:p w14:paraId="61FA493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59D7866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k = 0; k &lt; N; k++) {\n"</w:t>
      </w:r>
    </w:p>
    <w:p w14:paraId="3C4C7CA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loat Akk = A[k * N + k];\n"</w:t>
      </w:r>
    </w:p>
    <w:p w14:paraId="5D560A7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L[k * N + k] = 1.0f;\n"</w:t>
      </w:r>
    </w:p>
    <w:p w14:paraId="48DBAF1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U[k * N + k] = Akk;\n"</w:t>
      </w:r>
    </w:p>
    <w:p w14:paraId="2ED848D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3A6E366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i = k + 1; i &lt; N; i++) {\n"</w:t>
      </w:r>
    </w:p>
    <w:p w14:paraId="31298A9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L[i * N + k] = A[i * N + k] / Akk;\n"</w:t>
      </w:r>
    </w:p>
    <w:p w14:paraId="21B5E0A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U[k * N + i] = A[k * N + i];\n"</w:t>
      </w:r>
    </w:p>
    <w:p w14:paraId="59772EF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4C50C51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51A4FE2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i = k + 1; i &lt; N; i++) {\n"</w:t>
      </w:r>
    </w:p>
    <w:p w14:paraId="41B639D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for (j = k + 1; j &lt; N; j++) {\n"</w:t>
      </w:r>
    </w:p>
    <w:p w14:paraId="06D5BEA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A[i * N + j] -= L[i * N + k] * U[k * N + j];\n"</w:t>
      </w:r>
    </w:p>
    <w:p w14:paraId="50FEF1F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5F94810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5F2667D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n"</w:t>
      </w:r>
    </w:p>
    <w:p w14:paraId="5F69B64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n";</w:t>
      </w:r>
    </w:p>
    <w:p w14:paraId="7583D86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printMatrix(const char* name, float* matrix, int rows, int cols) {</w:t>
      </w:r>
    </w:p>
    <w:p w14:paraId="5E12C4B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s:\n", name);</w:t>
      </w:r>
    </w:p>
    <w:p w14:paraId="111232F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for (int i = 0; i &lt; rows; ++i) {</w:t>
      </w:r>
    </w:p>
    <w:p w14:paraId="02392EC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cols; ++j) {</w:t>
      </w:r>
    </w:p>
    <w:p w14:paraId="66C553D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f ", matrix[i * cols + j]);</w:t>
      </w:r>
    </w:p>
    <w:p w14:paraId="3B2EA2D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07292DD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n");</w:t>
      </w:r>
    </w:p>
    <w:p w14:paraId="51D0DCA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54AF134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n");</w:t>
      </w:r>
    </w:p>
    <w:p w14:paraId="5B8314E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4EC5F62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matrixMultiply(float* L, float* U, float* result, int rows, int cols) {</w:t>
      </w:r>
    </w:p>
    <w:p w14:paraId="1B800E6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parallel for collapse(3)</w:t>
      </w:r>
    </w:p>
    <w:p w14:paraId="1AB56B0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rows; i++)</w:t>
      </w:r>
    </w:p>
    <w:p w14:paraId="3CD7845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cols; j++)</w:t>
      </w:r>
    </w:p>
    <w:p w14:paraId="32FD028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2F56D7B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um = 0;</w:t>
      </w:r>
    </w:p>
    <w:p w14:paraId="319EB68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k = 0; k &lt; cols; k++)</w:t>
      </w:r>
    </w:p>
    <w:p w14:paraId="30CCA56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um += L[i * cols + k] * U[k * cols + j];</w:t>
      </w:r>
    </w:p>
    <w:p w14:paraId="35F2CDF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sult[i * cols + j] = sum;</w:t>
      </w:r>
    </w:p>
    <w:p w14:paraId="3ED368B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w:t>
      </w:r>
    </w:p>
    <w:p w14:paraId="4F664B3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225F6E8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solveLinearSystem(float* L, float* U, float* B, float* result, int size) {</w:t>
      </w:r>
    </w:p>
    <w:p w14:paraId="422098D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y_thread = (float**)malloc(sizeof(float*) * omp_get_max_threads());</w:t>
      </w:r>
    </w:p>
    <w:p w14:paraId="77957CB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parallel</w:t>
      </w:r>
    </w:p>
    <w:p w14:paraId="3CDDC92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2379B24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nt thread_id = omp_get_thread_num();</w:t>
      </w:r>
    </w:p>
    <w:p w14:paraId="0EB85B7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y_thread[thread_id] = (float*)malloc(sizeof(float) * size);</w:t>
      </w:r>
    </w:p>
    <w:p w14:paraId="519943F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for</w:t>
      </w:r>
    </w:p>
    <w:p w14:paraId="7FD01D0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6DF5D93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um = 0.0f;</w:t>
      </w:r>
    </w:p>
    <w:p w14:paraId="0B9B578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i; ++j) {</w:t>
      </w:r>
    </w:p>
    <w:p w14:paraId="61794DE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um += L[i * size + j] * y_thread[thread_id][j];</w:t>
      </w:r>
    </w:p>
    <w:p w14:paraId="05AD6BE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912765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y_thread[thread_id][i] = (B[i] - sum) / L[i * size + i];</w:t>
      </w:r>
    </w:p>
    <w:p w14:paraId="045271C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9E46D8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barrier</w:t>
      </w:r>
    </w:p>
    <w:p w14:paraId="7B4BE79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pragma omp for</w:t>
      </w:r>
    </w:p>
    <w:p w14:paraId="2A010B4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size - 1; i &gt;= 0; --i) {</w:t>
      </w:r>
    </w:p>
    <w:p w14:paraId="051AD19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um = 0.0f;</w:t>
      </w:r>
    </w:p>
    <w:p w14:paraId="70E7D1D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i + 1; j &lt; size; ++j) {</w:t>
      </w:r>
    </w:p>
    <w:p w14:paraId="086B121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um += U[i * size + j] * result[j];</w:t>
      </w:r>
    </w:p>
    <w:p w14:paraId="0EA180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4D6214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sult[i] = (y_thread[thread_id][i] - sum) / U[i * size + i];</w:t>
      </w:r>
    </w:p>
    <w:p w14:paraId="05C718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20E536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y_thread[thread_id]);</w:t>
      </w:r>
    </w:p>
    <w:p w14:paraId="3AA33AD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w:t>
      </w:r>
    </w:p>
    <w:p w14:paraId="231607F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ree</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y</w:t>
      </w:r>
      <w:r w:rsidRPr="000B4E75">
        <w:rPr>
          <w:rFonts w:ascii="Courier New" w:eastAsiaTheme="minorHAnsi" w:hAnsi="Courier New" w:cs="Courier New"/>
          <w:color w:val="auto"/>
          <w:sz w:val="20"/>
          <w:szCs w:val="20"/>
          <w:lang w:eastAsia="en-US" w:bidi="ar-SA"/>
        </w:rPr>
        <w:t>_</w:t>
      </w:r>
      <w:r w:rsidRPr="000B4E75">
        <w:rPr>
          <w:rFonts w:ascii="Courier New" w:eastAsiaTheme="minorHAnsi" w:hAnsi="Courier New" w:cs="Courier New"/>
          <w:color w:val="auto"/>
          <w:sz w:val="20"/>
          <w:szCs w:val="20"/>
          <w:lang w:val="en-US" w:eastAsia="en-US" w:bidi="ar-SA"/>
        </w:rPr>
        <w:t>thread</w:t>
      </w:r>
      <w:r w:rsidRPr="000B4E75">
        <w:rPr>
          <w:rFonts w:ascii="Courier New" w:eastAsiaTheme="minorHAnsi" w:hAnsi="Courier New" w:cs="Courier New"/>
          <w:color w:val="auto"/>
          <w:sz w:val="20"/>
          <w:szCs w:val="20"/>
          <w:lang w:eastAsia="en-US" w:bidi="ar-SA"/>
        </w:rPr>
        <w:t>);</w:t>
      </w:r>
    </w:p>
    <w:p w14:paraId="1F3BE30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w:t>
      </w:r>
    </w:p>
    <w:p w14:paraId="5782212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Функция для вычисления определителя на основе матрицы </w:t>
      </w:r>
      <w:r w:rsidRPr="000B4E75">
        <w:rPr>
          <w:rFonts w:ascii="Courier New" w:eastAsiaTheme="minorHAnsi" w:hAnsi="Courier New" w:cs="Courier New"/>
          <w:color w:val="auto"/>
          <w:sz w:val="20"/>
          <w:szCs w:val="20"/>
          <w:lang w:val="en-US" w:eastAsia="en-US" w:bidi="ar-SA"/>
        </w:rPr>
        <w:t>U</w:t>
      </w:r>
      <w:r w:rsidRPr="000B4E75">
        <w:rPr>
          <w:rFonts w:ascii="Courier New" w:eastAsiaTheme="minorHAnsi" w:hAnsi="Courier New" w:cs="Courier New"/>
          <w:color w:val="auto"/>
          <w:sz w:val="20"/>
          <w:szCs w:val="20"/>
          <w:lang w:eastAsia="en-US" w:bidi="ar-SA"/>
        </w:rPr>
        <w:t xml:space="preserve"> с распараллеливанием</w:t>
      </w:r>
    </w:p>
    <w:p w14:paraId="363F585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long double determinantFromLU(float* matrixU, int size) {</w:t>
      </w:r>
    </w:p>
    <w:p w14:paraId="372D0D1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long double det = 1.0f;</w:t>
      </w:r>
    </w:p>
    <w:p w14:paraId="565D405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pragma omp parallel for reduction(*:det) num_threads(omp_get_max_threads())</w:t>
      </w:r>
    </w:p>
    <w:p w14:paraId="527A40E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37184B4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et *= matrixU[i * size + i];</w:t>
      </w:r>
    </w:p>
    <w:p w14:paraId="3A0C1A6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w:t>
      </w:r>
    </w:p>
    <w:p w14:paraId="7D5E1C8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return</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det</w:t>
      </w:r>
      <w:r w:rsidRPr="000B4E75">
        <w:rPr>
          <w:rFonts w:ascii="Courier New" w:eastAsiaTheme="minorHAnsi" w:hAnsi="Courier New" w:cs="Courier New"/>
          <w:color w:val="auto"/>
          <w:sz w:val="20"/>
          <w:szCs w:val="20"/>
          <w:lang w:eastAsia="en-US" w:bidi="ar-SA"/>
        </w:rPr>
        <w:t>;</w:t>
      </w:r>
    </w:p>
    <w:p w14:paraId="1E78BCC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w:t>
      </w:r>
    </w:p>
    <w:p w14:paraId="18EF33C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Функция для вычисления определителя матрицы последовательно</w:t>
      </w:r>
    </w:p>
    <w:p w14:paraId="2BA21B1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float determinant(float* matrix, int size) {</w:t>
      </w:r>
    </w:p>
    <w:p w14:paraId="04F5BA8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size == 1) {</w:t>
      </w:r>
    </w:p>
    <w:p w14:paraId="620205A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turn matrix[0];</w:t>
      </w:r>
    </w:p>
    <w:p w14:paraId="02A03A2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57E4AE0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size == 2) {</w:t>
      </w:r>
    </w:p>
    <w:p w14:paraId="7AF45E8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turn matrix[0] * matrix[3] - matrix[1] * matrix[2];</w:t>
      </w:r>
    </w:p>
    <w:p w14:paraId="0BDACBF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3D0814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det = 0;</w:t>
      </w:r>
    </w:p>
    <w:p w14:paraId="50FB540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sign = 1;</w:t>
      </w:r>
    </w:p>
    <w:p w14:paraId="54D2AFC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31AF854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Используем динамический массив для минора</w:t>
      </w:r>
    </w:p>
    <w:p w14:paraId="35997A1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inor = (float*)calloc((size - 1) * (size - 1), sizeof(float));</w:t>
      </w:r>
    </w:p>
    <w:p w14:paraId="5BECC6A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for (int j = 1; j &lt; size; j++) {</w:t>
      </w:r>
    </w:p>
    <w:p w14:paraId="258CC9E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k = 0, col = 0; k &lt; size; k++) {</w:t>
      </w:r>
    </w:p>
    <w:p w14:paraId="252AA4B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k != i) {</w:t>
      </w:r>
    </w:p>
    <w:p w14:paraId="6FFD0B3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minor[(j - 1) * (size - 1) + col++] = matrix[j * size + k];</w:t>
      </w:r>
    </w:p>
    <w:p w14:paraId="59A432E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0B42379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065C5E8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20A20D8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et += sign * matrix[i] * determinant(minor, size - 1);</w:t>
      </w:r>
    </w:p>
    <w:p w14:paraId="03ED89E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Освобождение памяти, выделенной под минор</w:t>
      </w:r>
    </w:p>
    <w:p w14:paraId="4AD0FE1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ree</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minor</w:t>
      </w:r>
      <w:r w:rsidRPr="000B4E75">
        <w:rPr>
          <w:rFonts w:ascii="Courier New" w:eastAsiaTheme="minorHAnsi" w:hAnsi="Courier New" w:cs="Courier New"/>
          <w:color w:val="auto"/>
          <w:sz w:val="20"/>
          <w:szCs w:val="20"/>
          <w:lang w:eastAsia="en-US" w:bidi="ar-SA"/>
        </w:rPr>
        <w:t>);</w:t>
      </w:r>
    </w:p>
    <w:p w14:paraId="4EAFE27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sign = -sign;</w:t>
      </w:r>
    </w:p>
    <w:p w14:paraId="4C90A91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4B4468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return det;</w:t>
      </w:r>
    </w:p>
    <w:p w14:paraId="73027B1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4138F73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fillMatrixRandom(float* matrix, int size) {</w:t>
      </w:r>
    </w:p>
    <w:p w14:paraId="417125D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2CC584A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size; ++j) {</w:t>
      </w:r>
    </w:p>
    <w:p w14:paraId="307F6C9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Генерация случайного числа в диапазоне от 0 до 1</w:t>
      </w:r>
    </w:p>
    <w:p w14:paraId="23768A5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matrix[i * size + j] = (float)rand() / RAND_MAX;</w:t>
      </w:r>
    </w:p>
    <w:p w14:paraId="15A70EF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4F6EDC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500BE9E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7418B5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void fillVectorRandom(float* vector, int size) {</w:t>
      </w:r>
    </w:p>
    <w:p w14:paraId="72F5227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size; ++i) {</w:t>
      </w:r>
    </w:p>
    <w:p w14:paraId="4138F40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vector[i] = rand() % 10;</w:t>
      </w:r>
    </w:p>
    <w:p w14:paraId="40F733B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687FEF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w:t>
      </w:r>
    </w:p>
    <w:p w14:paraId="0A4E5EB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int main() {</w:t>
      </w:r>
    </w:p>
    <w:p w14:paraId="7B9489C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platform_id platform;</w:t>
      </w:r>
    </w:p>
    <w:p w14:paraId="0C7604A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GetPlatformIDs(1, &amp;platform, NULL);</w:t>
      </w:r>
    </w:p>
    <w:p w14:paraId="269CB25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device_id device;</w:t>
      </w:r>
    </w:p>
    <w:p w14:paraId="647368C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GetDeviceIDs(platform, CL_DEVICE_TYPE_GPU, 1, &amp;device, NULL);</w:t>
      </w:r>
    </w:p>
    <w:p w14:paraId="3A86C58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context context = clCreateContext(NULL, 1, &amp;device, NULL, NULL, NULL);</w:t>
      </w:r>
    </w:p>
    <w:p w14:paraId="5F557B5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command_queue queue = clCreateCommandQueueWithProperties(context, device, NULL, NULL);</w:t>
      </w:r>
    </w:p>
    <w:p w14:paraId="6D6A105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lastRenderedPageBreak/>
        <w:t xml:space="preserve">    </w:t>
      </w:r>
      <w:r w:rsidRPr="000B4E75">
        <w:rPr>
          <w:rFonts w:ascii="Courier New" w:eastAsiaTheme="minorHAnsi" w:hAnsi="Courier New" w:cs="Courier New"/>
          <w:color w:val="auto"/>
          <w:sz w:val="20"/>
          <w:szCs w:val="20"/>
          <w:lang w:eastAsia="en-US" w:bidi="ar-SA"/>
        </w:rPr>
        <w:t>// Ввод размера матрицы</w:t>
      </w:r>
    </w:p>
    <w:p w14:paraId="190117D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int</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MATRIX</w:t>
      </w:r>
      <w:r w:rsidRPr="000B4E75">
        <w:rPr>
          <w:rFonts w:ascii="Courier New" w:eastAsiaTheme="minorHAnsi" w:hAnsi="Courier New" w:cs="Courier New"/>
          <w:color w:val="auto"/>
          <w:sz w:val="20"/>
          <w:szCs w:val="20"/>
          <w:lang w:eastAsia="en-US" w:bidi="ar-SA"/>
        </w:rPr>
        <w:t>_</w:t>
      </w:r>
      <w:r w:rsidRPr="000B4E75">
        <w:rPr>
          <w:rFonts w:ascii="Courier New" w:eastAsiaTheme="minorHAnsi" w:hAnsi="Courier New" w:cs="Courier New"/>
          <w:color w:val="auto"/>
          <w:sz w:val="20"/>
          <w:szCs w:val="20"/>
          <w:lang w:val="en-US" w:eastAsia="en-US" w:bidi="ar-SA"/>
        </w:rPr>
        <w:t>SIZE</w:t>
      </w:r>
      <w:r w:rsidRPr="000B4E75">
        <w:rPr>
          <w:rFonts w:ascii="Courier New" w:eastAsiaTheme="minorHAnsi" w:hAnsi="Courier New" w:cs="Courier New"/>
          <w:color w:val="auto"/>
          <w:sz w:val="20"/>
          <w:szCs w:val="20"/>
          <w:lang w:eastAsia="en-US" w:bidi="ar-SA"/>
        </w:rPr>
        <w:t>;</w:t>
      </w:r>
    </w:p>
    <w:p w14:paraId="59FB9AD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do {</w:t>
      </w:r>
    </w:p>
    <w:p w14:paraId="24703C3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Enter the size of the matrix A: ");</w:t>
      </w:r>
    </w:p>
    <w:p w14:paraId="00C2EB7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f (scanf_s("%d", &amp;MATRIX_SIZE) != 1 || MATRIX_SIZE &lt;= 0) {</w:t>
      </w:r>
    </w:p>
    <w:p w14:paraId="50CFF3C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Invalid input. Please enter a positive integer.\n");</w:t>
      </w:r>
    </w:p>
    <w:p w14:paraId="54C7A79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hile (getchar() != '\n');  // Очистка буфера ввода</w:t>
      </w:r>
    </w:p>
    <w:p w14:paraId="0A75BED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w:t>
      </w:r>
    </w:p>
    <w:p w14:paraId="622766F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w:t>
      </w:r>
      <w:r w:rsidRPr="000B4E75">
        <w:rPr>
          <w:rFonts w:ascii="Courier New" w:eastAsiaTheme="minorHAnsi" w:hAnsi="Courier New" w:cs="Courier New"/>
          <w:color w:val="auto"/>
          <w:sz w:val="20"/>
          <w:szCs w:val="20"/>
          <w:lang w:val="en-US" w:eastAsia="en-US" w:bidi="ar-SA"/>
        </w:rPr>
        <w:t>while</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MATRIX</w:t>
      </w:r>
      <w:r w:rsidRPr="000B4E75">
        <w:rPr>
          <w:rFonts w:ascii="Courier New" w:eastAsiaTheme="minorHAnsi" w:hAnsi="Courier New" w:cs="Courier New"/>
          <w:color w:val="auto"/>
          <w:sz w:val="20"/>
          <w:szCs w:val="20"/>
          <w:lang w:eastAsia="en-US" w:bidi="ar-SA"/>
        </w:rPr>
        <w:t>_</w:t>
      </w:r>
      <w:r w:rsidRPr="000B4E75">
        <w:rPr>
          <w:rFonts w:ascii="Courier New" w:eastAsiaTheme="minorHAnsi" w:hAnsi="Courier New" w:cs="Courier New"/>
          <w:color w:val="auto"/>
          <w:sz w:val="20"/>
          <w:szCs w:val="20"/>
          <w:lang w:val="en-US" w:eastAsia="en-US" w:bidi="ar-SA"/>
        </w:rPr>
        <w:t>SIZE</w:t>
      </w:r>
      <w:r w:rsidRPr="000B4E75">
        <w:rPr>
          <w:rFonts w:ascii="Courier New" w:eastAsiaTheme="minorHAnsi" w:hAnsi="Courier New" w:cs="Courier New"/>
          <w:color w:val="auto"/>
          <w:sz w:val="20"/>
          <w:szCs w:val="20"/>
          <w:lang w:eastAsia="en-US" w:bidi="ar-SA"/>
        </w:rPr>
        <w:t xml:space="preserve"> &lt;= 0);</w:t>
      </w:r>
    </w:p>
    <w:p w14:paraId="1CA7082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Динамическое выделение памяти для матрицы </w:t>
      </w:r>
      <w:r w:rsidRPr="000B4E75">
        <w:rPr>
          <w:rFonts w:ascii="Courier New" w:eastAsiaTheme="minorHAnsi" w:hAnsi="Courier New" w:cs="Courier New"/>
          <w:color w:val="auto"/>
          <w:sz w:val="20"/>
          <w:szCs w:val="20"/>
          <w:lang w:val="en-US" w:eastAsia="en-US" w:bidi="ar-SA"/>
        </w:rPr>
        <w:t>A</w:t>
      </w:r>
      <w:r w:rsidRPr="000B4E75">
        <w:rPr>
          <w:rFonts w:ascii="Courier New" w:eastAsiaTheme="minorHAnsi" w:hAnsi="Courier New" w:cs="Courier New"/>
          <w:color w:val="auto"/>
          <w:sz w:val="20"/>
          <w:szCs w:val="20"/>
          <w:lang w:eastAsia="en-US" w:bidi="ar-SA"/>
        </w:rPr>
        <w:t xml:space="preserve"> и вектора </w:t>
      </w:r>
      <w:r w:rsidRPr="000B4E75">
        <w:rPr>
          <w:rFonts w:ascii="Courier New" w:eastAsiaTheme="minorHAnsi" w:hAnsi="Courier New" w:cs="Courier New"/>
          <w:color w:val="auto"/>
          <w:sz w:val="20"/>
          <w:szCs w:val="20"/>
          <w:lang w:val="en-US" w:eastAsia="en-US" w:bidi="ar-SA"/>
        </w:rPr>
        <w:t>B</w:t>
      </w:r>
    </w:p>
    <w:p w14:paraId="4EF0668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loat* matrixA = (float*)calloc(MATRIX_SIZE * MATRIX_SIZE, sizeof(float));</w:t>
      </w:r>
    </w:p>
    <w:p w14:paraId="779A493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atrixB = (float*)calloc(MATRIX_SIZE, sizeof(float));</w:t>
      </w:r>
    </w:p>
    <w:p w14:paraId="74F8C78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Ввод матрицы A</w:t>
      </w:r>
    </w:p>
    <w:p w14:paraId="070C927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illMatrixRandom(matrixA, MATRIX_SIZE);</w:t>
      </w:r>
    </w:p>
    <w:p w14:paraId="085CA1A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Enter the matrix A (%dx%d):\n", MATRIX_SIZE, MATRIX_SIZE);</w:t>
      </w:r>
    </w:p>
    <w:p w14:paraId="64B227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MATRIX_SIZE; ++i) {</w:t>
      </w:r>
    </w:p>
    <w:p w14:paraId="21AD12A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j = 0; j &lt; MATRIX_SIZE; ++j) {</w:t>
      </w:r>
    </w:p>
    <w:p w14:paraId="07B05E5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A[%d][%d]: ", i, j);</w:t>
      </w:r>
    </w:p>
    <w:p w14:paraId="141FFDC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hile (scanf_s("%f", &amp;matrixA[i * MATRIX_SIZE + j]) != 1) {</w:t>
      </w:r>
    </w:p>
    <w:p w14:paraId="2A56C04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Invalid input. Please enter a valid floating-point number.\n");</w:t>
      </w:r>
    </w:p>
    <w:p w14:paraId="5D1A9A7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hile (getchar() != '\n');</w:t>
      </w:r>
    </w:p>
    <w:p w14:paraId="60A39B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7F85A53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51FA62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6A357C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Ввод вектора B</w:t>
      </w:r>
    </w:p>
    <w:p w14:paraId="20F3817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illVectorRandom(matrixB, MATRIX_SIZE);</w:t>
      </w:r>
    </w:p>
    <w:p w14:paraId="38BBB07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Enter the vector B (%d elements):\n", MATRIX_SIZE);</w:t>
      </w:r>
    </w:p>
    <w:p w14:paraId="136CA79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MATRIX_SIZE; ++i) {</w:t>
      </w:r>
    </w:p>
    <w:p w14:paraId="4A65D26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printf</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B</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d</w:t>
      </w:r>
      <w:r w:rsidRPr="000B4E75">
        <w:rPr>
          <w:rFonts w:ascii="Courier New" w:eastAsiaTheme="minorHAnsi" w:hAnsi="Courier New" w:cs="Courier New"/>
          <w:color w:val="auto"/>
          <w:sz w:val="20"/>
          <w:szCs w:val="20"/>
          <w:lang w:eastAsia="en-US" w:bidi="ar-SA"/>
        </w:rPr>
        <w:t xml:space="preserve">]: ", </w:t>
      </w:r>
      <w:r w:rsidRPr="000B4E75">
        <w:rPr>
          <w:rFonts w:ascii="Courier New" w:eastAsiaTheme="minorHAnsi" w:hAnsi="Courier New" w:cs="Courier New"/>
          <w:color w:val="auto"/>
          <w:sz w:val="20"/>
          <w:szCs w:val="20"/>
          <w:lang w:val="en-US" w:eastAsia="en-US" w:bidi="ar-SA"/>
        </w:rPr>
        <w:t>i</w:t>
      </w:r>
      <w:r w:rsidRPr="000B4E75">
        <w:rPr>
          <w:rFonts w:ascii="Courier New" w:eastAsiaTheme="minorHAnsi" w:hAnsi="Courier New" w:cs="Courier New"/>
          <w:color w:val="auto"/>
          <w:sz w:val="20"/>
          <w:szCs w:val="20"/>
          <w:lang w:eastAsia="en-US" w:bidi="ar-SA"/>
        </w:rPr>
        <w:t>);</w:t>
      </w:r>
    </w:p>
    <w:p w14:paraId="3F447F2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Проверка ввода на </w:t>
      </w:r>
      <w:r w:rsidRPr="000B4E75">
        <w:rPr>
          <w:rFonts w:ascii="Courier New" w:eastAsiaTheme="minorHAnsi" w:hAnsi="Courier New" w:cs="Courier New"/>
          <w:color w:val="auto"/>
          <w:sz w:val="20"/>
          <w:szCs w:val="20"/>
          <w:lang w:val="en-US" w:eastAsia="en-US" w:bidi="ar-SA"/>
        </w:rPr>
        <w:t>float</w:t>
      </w:r>
    </w:p>
    <w:p w14:paraId="41CE993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while (scanf_s("%f", &amp;matrixB[i]) != 1) {</w:t>
      </w:r>
    </w:p>
    <w:p w14:paraId="2DD8A69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Invalid input. Please enter a valid floating-point number.\n");</w:t>
      </w:r>
    </w:p>
    <w:p w14:paraId="6B7C30B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Очистка буфера ввода</w:t>
      </w:r>
    </w:p>
    <w:p w14:paraId="1664F2D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while (getchar() != '\n');</w:t>
      </w:r>
    </w:p>
    <w:p w14:paraId="39C4AB0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B[%d]: ", i);</w:t>
      </w:r>
    </w:p>
    <w:p w14:paraId="48E1D04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19FF4DF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725EDC5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A", matrixA, MATRIX_SIZE, MATRIX_SIZE);</w:t>
      </w:r>
    </w:p>
    <w:p w14:paraId="3C37C6C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int matrixSize = MATRIX_SIZE;</w:t>
      </w:r>
    </w:p>
    <w:p w14:paraId="42D0A92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A = clCreateBuffer(context, CL_MEM_READ_ONLY | CL_MEM_COPY_HOST_PTR,</w:t>
      </w:r>
    </w:p>
    <w:p w14:paraId="59F67BE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float) * MATRIX_SIZE * MATRIX_SIZE, matrixA, NULL);</w:t>
      </w:r>
    </w:p>
    <w:p w14:paraId="5FFD6B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MatrixSize = clCreateBuffer(context, CL_MEM_READ_ONLY | CL_MEM_COPY_HOST_PTR,</w:t>
      </w:r>
    </w:p>
    <w:p w14:paraId="1806422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int), &amp;matrixSize, NULL);</w:t>
      </w:r>
    </w:p>
    <w:p w14:paraId="43253FC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program luDecompositionProgram = clCreateProgramWithSource(context, 1, &amp;luDecompositionKernelSource, NULL, NULL);</w:t>
      </w:r>
    </w:p>
    <w:p w14:paraId="070C1B5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BuildProgram(luDecompositionProgram, 1, &amp;device, NULL, NULL, NULL);</w:t>
      </w:r>
    </w:p>
    <w:p w14:paraId="7682C4D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kernel kernelLU = clCreateKernel(luDecompositionProgram, "luDecomposition", NULL);</w:t>
      </w:r>
    </w:p>
    <w:p w14:paraId="11C5F77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4F0C66">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xml:space="preserve">// Выделение памяти для </w:t>
      </w:r>
      <w:r w:rsidRPr="000B4E75">
        <w:rPr>
          <w:rFonts w:ascii="Courier New" w:eastAsiaTheme="minorHAnsi" w:hAnsi="Courier New" w:cs="Courier New"/>
          <w:color w:val="auto"/>
          <w:sz w:val="20"/>
          <w:szCs w:val="20"/>
          <w:lang w:val="en-US" w:eastAsia="en-US" w:bidi="ar-SA"/>
        </w:rPr>
        <w:t>L</w:t>
      </w:r>
      <w:r w:rsidRPr="000B4E75">
        <w:rPr>
          <w:rFonts w:ascii="Courier New" w:eastAsiaTheme="minorHAnsi" w:hAnsi="Courier New" w:cs="Courier New"/>
          <w:color w:val="auto"/>
          <w:sz w:val="20"/>
          <w:szCs w:val="20"/>
          <w:lang w:eastAsia="en-US" w:bidi="ar-SA"/>
        </w:rPr>
        <w:t xml:space="preserve"> и </w:t>
      </w:r>
      <w:r w:rsidRPr="000B4E75">
        <w:rPr>
          <w:rFonts w:ascii="Courier New" w:eastAsiaTheme="minorHAnsi" w:hAnsi="Courier New" w:cs="Courier New"/>
          <w:color w:val="auto"/>
          <w:sz w:val="20"/>
          <w:szCs w:val="20"/>
          <w:lang w:val="en-US" w:eastAsia="en-US" w:bidi="ar-SA"/>
        </w:rPr>
        <w:t>U</w:t>
      </w:r>
      <w:r w:rsidRPr="000B4E75">
        <w:rPr>
          <w:rFonts w:ascii="Courier New" w:eastAsiaTheme="minorHAnsi" w:hAnsi="Courier New" w:cs="Courier New"/>
          <w:color w:val="auto"/>
          <w:sz w:val="20"/>
          <w:szCs w:val="20"/>
          <w:lang w:eastAsia="en-US" w:bidi="ar-SA"/>
        </w:rPr>
        <w:t xml:space="preserve"> матриц</w:t>
      </w:r>
    </w:p>
    <w:p w14:paraId="72B48DF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loat* matrixL = (float*)calloc(MATRIX_SIZE * MATRIX_SIZE, sizeof(float));</w:t>
      </w:r>
    </w:p>
    <w:p w14:paraId="13B80E5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atrixU = (float*)calloc(MATRIX_SIZE * MATRIX_SIZE, sizeof(float));</w:t>
      </w:r>
    </w:p>
    <w:p w14:paraId="170BA52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L = clCreateBuffer(context, CL_MEM_READ_WRITE,</w:t>
      </w:r>
    </w:p>
    <w:p w14:paraId="34CCB3A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float) * MATRIX_SIZE * MATRIX_SIZE, NULL, NULL);</w:t>
      </w:r>
    </w:p>
    <w:p w14:paraId="2C159E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_mem bufferU = clCreateBuffer(context, CL_MEM_READ_WRITE,</w:t>
      </w:r>
    </w:p>
    <w:p w14:paraId="54793B9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of(float) * MATRIX_SIZE * MATRIX_SIZE, NULL, NULL);</w:t>
      </w:r>
    </w:p>
    <w:p w14:paraId="49EF0C8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4F0C66">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xml:space="preserve">// Выполнение </w:t>
      </w:r>
      <w:r w:rsidRPr="000B4E75">
        <w:rPr>
          <w:rFonts w:ascii="Courier New" w:eastAsiaTheme="minorHAnsi" w:hAnsi="Courier New" w:cs="Courier New"/>
          <w:color w:val="auto"/>
          <w:sz w:val="20"/>
          <w:szCs w:val="20"/>
          <w:lang w:val="en-US" w:eastAsia="en-US" w:bidi="ar-SA"/>
        </w:rPr>
        <w:t>LU</w:t>
      </w:r>
      <w:r w:rsidRPr="000B4E75">
        <w:rPr>
          <w:rFonts w:ascii="Courier New" w:eastAsiaTheme="minorHAnsi" w:hAnsi="Courier New" w:cs="Courier New"/>
          <w:color w:val="auto"/>
          <w:sz w:val="20"/>
          <w:szCs w:val="20"/>
          <w:lang w:eastAsia="en-US" w:bidi="ar-SA"/>
        </w:rPr>
        <w:t xml:space="preserve">-разложения матрицы на </w:t>
      </w:r>
      <w:r w:rsidRPr="000B4E75">
        <w:rPr>
          <w:rFonts w:ascii="Courier New" w:eastAsiaTheme="minorHAnsi" w:hAnsi="Courier New" w:cs="Courier New"/>
          <w:color w:val="auto"/>
          <w:sz w:val="20"/>
          <w:szCs w:val="20"/>
          <w:lang w:val="en-US" w:eastAsia="en-US" w:bidi="ar-SA"/>
        </w:rPr>
        <w:t>GPU</w:t>
      </w:r>
    </w:p>
    <w:p w14:paraId="72BFA11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auto startGPU = std::chrono::high_resolution_clock::now();</w:t>
      </w:r>
    </w:p>
    <w:p w14:paraId="3C94666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0, sizeof(cl_mem), &amp;bufferA);</w:t>
      </w:r>
    </w:p>
    <w:p w14:paraId="2429059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1, sizeof(cl_mem), &amp;bufferL);</w:t>
      </w:r>
    </w:p>
    <w:p w14:paraId="54C81D9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2, sizeof(cl_mem), &amp;bufferU);</w:t>
      </w:r>
    </w:p>
    <w:p w14:paraId="1C24ECE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SetKernelArg(kernelLU, 3, sizeof(int), &amp;matrixSize);</w:t>
      </w:r>
    </w:p>
    <w:p w14:paraId="4FA002E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ize_t globalSizeLU[2] = { MATRIX_SIZE, MATRIX_SIZE };</w:t>
      </w:r>
    </w:p>
    <w:p w14:paraId="489B196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EnqueueNDRangeKernel(queue, kernelLU, 2, NULL, globalSizeLU, NULL, 0, NULL, NULL);</w:t>
      </w:r>
    </w:p>
    <w:p w14:paraId="0129551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GPU = std::chrono::high_resolution_clock::now();</w:t>
      </w:r>
    </w:p>
    <w:p w14:paraId="29B2055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GPUworkingTime = std::chrono::duration&lt;double, std::milli&gt;(endGPU - startGPU).count();</w:t>
      </w:r>
    </w:p>
    <w:p w14:paraId="2D836DA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lastRenderedPageBreak/>
        <w:t xml:space="preserve">    clEnqueueReadBuffer(queue, bufferL, CL_TRUE, 0, sizeof(float) * MATRIX_SIZE * MATRIX_SIZE, matrixL, 0, NULL, NULL);</w:t>
      </w:r>
    </w:p>
    <w:p w14:paraId="2611F0C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EnqueueReadBuffer(queue, bufferU, CL_TRUE, 0, sizeof(float) * MATRIX_SIZE * MATRIX_SIZE, matrixU, 0, NULL, NULL);</w:t>
      </w:r>
    </w:p>
    <w:p w14:paraId="194FBDDB"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L", matrixL, MATRIX_SIZE, MATRIX_SIZE);</w:t>
      </w:r>
    </w:p>
    <w:p w14:paraId="233340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U", matrixU, MATRIX_SIZE, MATRIX_SIZE);</w:t>
      </w:r>
    </w:p>
    <w:p w14:paraId="003B91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matrixResult = (float*)calloc(MATRIX_SIZE * MATRIX_SIZE, sizeof(float));</w:t>
      </w:r>
    </w:p>
    <w:p w14:paraId="083DE31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Умножение матриц</w:t>
      </w:r>
    </w:p>
    <w:p w14:paraId="493E138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CPUmMultiply = std::chrono::high_resolution_clock::now();</w:t>
      </w:r>
    </w:p>
    <w:p w14:paraId="6D811A8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matrixMultiply(matrixL, matrixU, matrixResult, MATRIX_SIZE, MATRIX_SIZE);</w:t>
      </w:r>
    </w:p>
    <w:p w14:paraId="0CE2E41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CPUmMultiply = std::chrono::high_resolution_clock::now();</w:t>
      </w:r>
    </w:p>
    <w:p w14:paraId="775416F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CPUParallelWorkingTimemMultiply = std::chrono::duration&lt;double, std::milli&gt;(endCPUmMultiply - startCPUmMultiply).count();</w:t>
      </w:r>
    </w:p>
    <w:p w14:paraId="700139A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Matrix("Matrix Result (L * U)", matrixResult, MATRIX_SIZE, MATRIX_SIZE);</w:t>
      </w:r>
    </w:p>
    <w:p w14:paraId="7A0D795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CPU parallel matrix multiply time: " &lt;&lt; CPUParallelWorkingTimemMultiply / 1000 &lt;&lt; " milliseconds" &lt;&lt; std::endl;</w:t>
      </w:r>
    </w:p>
    <w:p w14:paraId="71F49E9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Вычисление определителя</w:t>
      </w:r>
    </w:p>
    <w:p w14:paraId="5075430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CPUdet = std::chrono::high_resolution_clock::now();</w:t>
      </w:r>
    </w:p>
    <w:p w14:paraId="3D9834B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long double det = determinantFromLU(matrixU, MATRIX_SIZE);</w:t>
      </w:r>
    </w:p>
    <w:p w14:paraId="132BF30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CPUdet = std::chrono::high_resolution_clock::now();</w:t>
      </w:r>
    </w:p>
    <w:p w14:paraId="1818230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Последовательное вычисление определителя</w:t>
      </w:r>
    </w:p>
    <w:p w14:paraId="7103725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det = std::chrono::high_resolution_clock::now();</w:t>
      </w:r>
    </w:p>
    <w:p w14:paraId="2C466E6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loat detP = determinant(matrixA, MATRIX_SIZE);</w:t>
      </w:r>
    </w:p>
    <w:p w14:paraId="2506A74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det = std::chrono::high_resolution_clock::now();</w:t>
      </w:r>
    </w:p>
    <w:p w14:paraId="0B4B652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Determinant: %f\n", det);</w:t>
      </w:r>
    </w:p>
    <w:p w14:paraId="667411EF"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CPUParallelWorkingTimeDet = std::chrono::duration&lt;double, std::milli&gt;(endCPUdet - startCPUdet).count();</w:t>
      </w:r>
    </w:p>
    <w:p w14:paraId="0DE0E15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double TimeDet = std::chrono::duration&lt;double, std::milli&gt;(enddet - startdet).count();</w:t>
      </w:r>
    </w:p>
    <w:p w14:paraId="073135C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CPU parallel calculating determinant time: " &lt;&lt; CPUParallelWorkingTimeDet / 1000 &lt;&lt; " milliseconds" &lt;&lt; std::endl;</w:t>
      </w:r>
    </w:p>
    <w:p w14:paraId="05E7BF4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Sequentially calculating determinant time: " &lt;&lt; TimeDet / 1000 &lt;&lt; " milliseconds" &lt;&lt; std::endl;</w:t>
      </w:r>
    </w:p>
    <w:p w14:paraId="26A0AC14"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4F0C66">
        <w:rPr>
          <w:rFonts w:ascii="Courier New" w:eastAsiaTheme="minorHAnsi" w:hAnsi="Courier New" w:cs="Courier New"/>
          <w:color w:val="auto"/>
          <w:sz w:val="20"/>
          <w:szCs w:val="20"/>
          <w:lang w:val="en-US" w:eastAsia="en-US" w:bidi="ar-SA"/>
        </w:rPr>
        <w:t xml:space="preserve">    </w:t>
      </w:r>
      <w:r w:rsidRPr="000B4E75">
        <w:rPr>
          <w:rFonts w:ascii="Courier New" w:eastAsiaTheme="minorHAnsi" w:hAnsi="Courier New" w:cs="Courier New"/>
          <w:color w:val="auto"/>
          <w:sz w:val="20"/>
          <w:szCs w:val="20"/>
          <w:lang w:eastAsia="en-US" w:bidi="ar-SA"/>
        </w:rPr>
        <w:t xml:space="preserve">// Решение системы линейных уравнений </w:t>
      </w:r>
      <w:r w:rsidRPr="000B4E75">
        <w:rPr>
          <w:rFonts w:ascii="Courier New" w:eastAsiaTheme="minorHAnsi" w:hAnsi="Courier New" w:cs="Courier New"/>
          <w:color w:val="auto"/>
          <w:sz w:val="20"/>
          <w:szCs w:val="20"/>
          <w:lang w:val="en-US" w:eastAsia="en-US" w:bidi="ar-SA"/>
        </w:rPr>
        <w:t>Ax</w:t>
      </w:r>
      <w:r w:rsidRPr="000B4E75">
        <w:rPr>
          <w:rFonts w:ascii="Courier New" w:eastAsiaTheme="minorHAnsi" w:hAnsi="Courier New" w:cs="Courier New"/>
          <w:color w:val="auto"/>
          <w:sz w:val="20"/>
          <w:szCs w:val="20"/>
          <w:lang w:eastAsia="en-US" w:bidi="ar-SA"/>
        </w:rPr>
        <w:t xml:space="preserve"> = </w:t>
      </w:r>
      <w:r w:rsidRPr="000B4E75">
        <w:rPr>
          <w:rFonts w:ascii="Courier New" w:eastAsiaTheme="minorHAnsi" w:hAnsi="Courier New" w:cs="Courier New"/>
          <w:color w:val="auto"/>
          <w:sz w:val="20"/>
          <w:szCs w:val="20"/>
          <w:lang w:val="en-US" w:eastAsia="en-US" w:bidi="ar-SA"/>
        </w:rPr>
        <w:t>B</w:t>
      </w:r>
    </w:p>
    <w:p w14:paraId="7CF64D1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float* solution = (float*)calloc(MATRIX_SIZE, sizeof(float));</w:t>
      </w:r>
    </w:p>
    <w:p w14:paraId="0FF82C5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double</w:t>
      </w: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CPUParallelWorkingTime</w:t>
      </w:r>
      <w:r w:rsidRPr="000B4E75">
        <w:rPr>
          <w:rFonts w:ascii="Courier New" w:eastAsiaTheme="minorHAnsi" w:hAnsi="Courier New" w:cs="Courier New"/>
          <w:color w:val="auto"/>
          <w:sz w:val="20"/>
          <w:szCs w:val="20"/>
          <w:lang w:eastAsia="en-US" w:bidi="ar-SA"/>
        </w:rPr>
        <w:t>;</w:t>
      </w:r>
    </w:p>
    <w:p w14:paraId="3EC90BD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 Проверка невырожденности матрицы </w:t>
      </w:r>
      <w:r w:rsidRPr="000B4E75">
        <w:rPr>
          <w:rFonts w:ascii="Courier New" w:eastAsiaTheme="minorHAnsi" w:hAnsi="Courier New" w:cs="Courier New"/>
          <w:color w:val="auto"/>
          <w:sz w:val="20"/>
          <w:szCs w:val="20"/>
          <w:lang w:val="en-US" w:eastAsia="en-US" w:bidi="ar-SA"/>
        </w:rPr>
        <w:t>A</w:t>
      </w:r>
    </w:p>
    <w:p w14:paraId="41D8574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eastAsia="en-US" w:bidi="ar-SA"/>
        </w:rPr>
        <w:lastRenderedPageBreak/>
        <w:t xml:space="preserve">    </w:t>
      </w:r>
      <w:r w:rsidRPr="000B4E75">
        <w:rPr>
          <w:rFonts w:ascii="Courier New" w:eastAsiaTheme="minorHAnsi" w:hAnsi="Courier New" w:cs="Courier New"/>
          <w:color w:val="auto"/>
          <w:sz w:val="20"/>
          <w:szCs w:val="20"/>
          <w:lang w:val="en-US" w:eastAsia="en-US" w:bidi="ar-SA"/>
        </w:rPr>
        <w:t>if (det != 0.0f) {</w:t>
      </w:r>
    </w:p>
    <w:p w14:paraId="239A0C2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Matrix A is non-singular (det(A) != 0)\n");</w:t>
      </w:r>
    </w:p>
    <w:p w14:paraId="67D0EC3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startCPU = std::chrono::high_resolution_clock::now();</w:t>
      </w:r>
    </w:p>
    <w:p w14:paraId="5502CEB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olveLinearSystem(matrixL, matrixU, matrixB, solution, MATRIX_SIZE);</w:t>
      </w:r>
    </w:p>
    <w:p w14:paraId="67C179C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auto endCPU = std::chrono::high_resolution_clock::now();</w:t>
      </w:r>
    </w:p>
    <w:p w14:paraId="0468C63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PUParallelWorkingTime = std::chrono::duration&lt;double, std::milli&gt;(endCPU - startCPU).count();</w:t>
      </w:r>
    </w:p>
    <w:p w14:paraId="428820E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Solution of Ax = B:\n");</w:t>
      </w:r>
    </w:p>
    <w:p w14:paraId="7B63860C"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or (int i = 0; i &lt; MATRIX_SIZE; ++i) {</w:t>
      </w:r>
    </w:p>
    <w:p w14:paraId="341A80C8"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f\n", solution[i]);</w:t>
      </w:r>
    </w:p>
    <w:p w14:paraId="77CB4D6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4D652C9A"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CPU parallel solution of SoLE working time: " &lt;&lt; CPUParallelWorkingTime / 1000 &lt;&lt; " milliseconds" &lt;&lt; std::endl;</w:t>
      </w:r>
    </w:p>
    <w:p w14:paraId="3D6CF52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1806820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else {</w:t>
      </w:r>
    </w:p>
    <w:p w14:paraId="4CB7601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printf("Matrix A is singular (det(A) = 0), cannot solve the system.\n");</w:t>
      </w:r>
    </w:p>
    <w:p w14:paraId="31ED7359"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w:t>
      </w:r>
    </w:p>
    <w:p w14:paraId="7D6EEAE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std::cout &lt;&lt; "GPU LU-decomposition working time: " &lt;&lt; GPUworkingTime / 1000 &lt;&lt; " milliseconds" &lt;&lt; std::endl;</w:t>
      </w:r>
    </w:p>
    <w:p w14:paraId="2335B9D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 Освобождение памяти</w:t>
      </w:r>
    </w:p>
    <w:p w14:paraId="5F28448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MemObject(bufferL);</w:t>
      </w:r>
    </w:p>
    <w:p w14:paraId="26D8CDF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MemObject(bufferU);</w:t>
      </w:r>
    </w:p>
    <w:p w14:paraId="6661A8E2"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Kernel(kernelLU);</w:t>
      </w:r>
    </w:p>
    <w:p w14:paraId="4B98DC7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Program(luDecompositionProgram);</w:t>
      </w:r>
    </w:p>
    <w:p w14:paraId="424F80F3"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CommandQueue(queue);</w:t>
      </w:r>
    </w:p>
    <w:p w14:paraId="7F12C670"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clReleaseContext(context);</w:t>
      </w:r>
    </w:p>
    <w:p w14:paraId="0E53A091"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A);</w:t>
      </w:r>
    </w:p>
    <w:p w14:paraId="3943811D"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B);</w:t>
      </w:r>
    </w:p>
    <w:p w14:paraId="6DBD165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L);</w:t>
      </w:r>
    </w:p>
    <w:p w14:paraId="0A0EFB86"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U);</w:t>
      </w:r>
    </w:p>
    <w:p w14:paraId="7BD3F727"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val="en-US" w:eastAsia="en-US" w:bidi="ar-SA"/>
        </w:rPr>
      </w:pPr>
      <w:r w:rsidRPr="000B4E75">
        <w:rPr>
          <w:rFonts w:ascii="Courier New" w:eastAsiaTheme="minorHAnsi" w:hAnsi="Courier New" w:cs="Courier New"/>
          <w:color w:val="auto"/>
          <w:sz w:val="20"/>
          <w:szCs w:val="20"/>
          <w:lang w:val="en-US" w:eastAsia="en-US" w:bidi="ar-SA"/>
        </w:rPr>
        <w:t xml:space="preserve">    free(matrixResult);</w:t>
      </w:r>
    </w:p>
    <w:p w14:paraId="0DBD8B35"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val="en-US" w:eastAsia="en-US" w:bidi="ar-SA"/>
        </w:rPr>
        <w:t xml:space="preserve">    free</w:t>
      </w:r>
      <w:r w:rsidRPr="000B4E75">
        <w:rPr>
          <w:rFonts w:ascii="Courier New" w:eastAsiaTheme="minorHAnsi" w:hAnsi="Courier New" w:cs="Courier New"/>
          <w:color w:val="auto"/>
          <w:sz w:val="20"/>
          <w:szCs w:val="20"/>
          <w:lang w:eastAsia="en-US" w:bidi="ar-SA"/>
        </w:rPr>
        <w:t>(</w:t>
      </w:r>
      <w:r w:rsidRPr="000B4E75">
        <w:rPr>
          <w:rFonts w:ascii="Courier New" w:eastAsiaTheme="minorHAnsi" w:hAnsi="Courier New" w:cs="Courier New"/>
          <w:color w:val="auto"/>
          <w:sz w:val="20"/>
          <w:szCs w:val="20"/>
          <w:lang w:val="en-US" w:eastAsia="en-US" w:bidi="ar-SA"/>
        </w:rPr>
        <w:t>solution</w:t>
      </w:r>
      <w:r w:rsidRPr="000B4E75">
        <w:rPr>
          <w:rFonts w:ascii="Courier New" w:eastAsiaTheme="minorHAnsi" w:hAnsi="Courier New" w:cs="Courier New"/>
          <w:color w:val="auto"/>
          <w:sz w:val="20"/>
          <w:szCs w:val="20"/>
          <w:lang w:eastAsia="en-US" w:bidi="ar-SA"/>
        </w:rPr>
        <w:t>);</w:t>
      </w:r>
    </w:p>
    <w:p w14:paraId="3B92236E" w14:textId="77777777" w:rsidR="00973072" w:rsidRPr="000B4E75" w:rsidRDefault="00973072" w:rsidP="00973072">
      <w:pPr>
        <w:widowControl/>
        <w:suppressAutoHyphens w:val="0"/>
        <w:spacing w:after="160" w:line="259" w:lineRule="auto"/>
        <w:ind w:firstLine="0"/>
        <w:jc w:val="left"/>
        <w:rPr>
          <w:rFonts w:ascii="Courier New" w:eastAsiaTheme="minorHAnsi" w:hAnsi="Courier New" w:cs="Courier New"/>
          <w:color w:val="auto"/>
          <w:sz w:val="20"/>
          <w:szCs w:val="20"/>
          <w:lang w:eastAsia="en-US" w:bidi="ar-SA"/>
        </w:rPr>
      </w:pPr>
      <w:r w:rsidRPr="000B4E75">
        <w:rPr>
          <w:rFonts w:ascii="Courier New" w:eastAsiaTheme="minorHAnsi" w:hAnsi="Courier New" w:cs="Courier New"/>
          <w:color w:val="auto"/>
          <w:sz w:val="20"/>
          <w:szCs w:val="20"/>
          <w:lang w:eastAsia="en-US" w:bidi="ar-SA"/>
        </w:rPr>
        <w:t xml:space="preserve">    </w:t>
      </w:r>
      <w:r w:rsidRPr="000B4E75">
        <w:rPr>
          <w:rFonts w:ascii="Courier New" w:eastAsiaTheme="minorHAnsi" w:hAnsi="Courier New" w:cs="Courier New"/>
          <w:color w:val="auto"/>
          <w:sz w:val="20"/>
          <w:szCs w:val="20"/>
          <w:lang w:val="en-US" w:eastAsia="en-US" w:bidi="ar-SA"/>
        </w:rPr>
        <w:t>return</w:t>
      </w:r>
      <w:r w:rsidRPr="000B4E75">
        <w:rPr>
          <w:rFonts w:ascii="Courier New" w:eastAsiaTheme="minorHAnsi" w:hAnsi="Courier New" w:cs="Courier New"/>
          <w:color w:val="auto"/>
          <w:sz w:val="20"/>
          <w:szCs w:val="20"/>
          <w:lang w:eastAsia="en-US" w:bidi="ar-SA"/>
        </w:rPr>
        <w:t xml:space="preserve"> 0;</w:t>
      </w:r>
    </w:p>
    <w:p w14:paraId="293E5399" w14:textId="77777777" w:rsidR="00973072" w:rsidRDefault="00973072" w:rsidP="004F0C66">
      <w:pPr>
        <w:spacing w:line="0" w:lineRule="atLeast"/>
        <w:jc w:val="center"/>
        <w:rPr>
          <w:rFonts w:eastAsia="Times New Roman" w:cs="Times New Roman"/>
          <w:b/>
          <w:bCs/>
          <w:color w:val="000000" w:themeColor="text1"/>
          <w:sz w:val="32"/>
          <w:szCs w:val="32"/>
        </w:rPr>
      </w:pPr>
    </w:p>
    <w:p w14:paraId="4EC34B61" w14:textId="38F7376A" w:rsidR="006B19D1" w:rsidRDefault="006B19D1">
      <w:pPr>
        <w:widowControl/>
        <w:suppressAutoHyphens w:val="0"/>
        <w:spacing w:after="160" w:line="259" w:lineRule="auto"/>
        <w:ind w:firstLine="0"/>
        <w:jc w:val="left"/>
        <w:rPr>
          <w:rFonts w:eastAsia="Times New Roman" w:cs="Times New Roman"/>
          <w:b/>
          <w:bCs/>
          <w:color w:val="000000" w:themeColor="text1"/>
          <w:sz w:val="32"/>
          <w:szCs w:val="32"/>
        </w:rPr>
      </w:pPr>
      <w:r>
        <w:rPr>
          <w:rFonts w:eastAsia="Times New Roman" w:cs="Times New Roman"/>
          <w:b/>
          <w:bCs/>
          <w:color w:val="000000" w:themeColor="text1"/>
          <w:sz w:val="32"/>
          <w:szCs w:val="32"/>
        </w:rPr>
        <w:br w:type="page"/>
      </w:r>
    </w:p>
    <w:p w14:paraId="3394A34C" w14:textId="4D80966C" w:rsidR="00772CA2" w:rsidRPr="004F0C66" w:rsidRDefault="00772CA2" w:rsidP="00C26C97">
      <w:pPr>
        <w:pStyle w:val="1"/>
        <w:rPr>
          <w:rFonts w:eastAsia="Times New Roman"/>
        </w:rPr>
      </w:pPr>
      <w:bookmarkStart w:id="34" w:name="_Toc152116505"/>
      <w:bookmarkStart w:id="35" w:name="_Toc152329627"/>
      <w:r w:rsidRPr="00F14340">
        <w:rPr>
          <w:rFonts w:eastAsia="Times New Roman"/>
        </w:rPr>
        <w:lastRenderedPageBreak/>
        <w:t xml:space="preserve">ПРИЛОЖЕНИЕ </w:t>
      </w:r>
      <w:bookmarkEnd w:id="34"/>
      <w:bookmarkEnd w:id="35"/>
      <w:r w:rsidR="004F0C66">
        <w:rPr>
          <w:rFonts w:eastAsia="Times New Roman"/>
        </w:rPr>
        <w:t>Б</w:t>
      </w:r>
    </w:p>
    <w:p w14:paraId="68495833" w14:textId="77777777" w:rsidR="00772CA2" w:rsidRPr="00F14340" w:rsidRDefault="00772CA2" w:rsidP="00772CA2">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165F0223" w14:textId="77777777" w:rsidR="00973072" w:rsidRDefault="00973072" w:rsidP="00695E51">
      <w:pPr>
        <w:tabs>
          <w:tab w:val="left" w:pos="1843"/>
        </w:tabs>
        <w:spacing w:line="0" w:lineRule="atLeast"/>
        <w:ind w:firstLine="0"/>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Функциональная схема алгоритма, реализующего программное средство</w:t>
      </w:r>
    </w:p>
    <w:p w14:paraId="0C9690C8" w14:textId="77777777" w:rsidR="00772CA2" w:rsidRDefault="00772CA2" w:rsidP="00772CA2">
      <w:pPr>
        <w:jc w:val="left"/>
        <w:rPr>
          <w:b/>
          <w:bCs/>
          <w:szCs w:val="28"/>
        </w:rPr>
      </w:pPr>
    </w:p>
    <w:p w14:paraId="20A914D3" w14:textId="3844A4D1" w:rsidR="00FE5086" w:rsidRDefault="000B4E75" w:rsidP="000B4E75">
      <w:pPr>
        <w:widowControl/>
        <w:suppressAutoHyphens w:val="0"/>
        <w:spacing w:after="160" w:line="259" w:lineRule="auto"/>
        <w:ind w:firstLine="0"/>
        <w:jc w:val="left"/>
        <w:rPr>
          <w:b/>
          <w:bCs/>
          <w:szCs w:val="28"/>
        </w:rPr>
      </w:pPr>
      <w:r w:rsidRPr="000B4E75">
        <w:rPr>
          <w:rFonts w:ascii="Courier New" w:eastAsiaTheme="minorHAnsi" w:hAnsi="Courier New" w:cs="Courier New"/>
          <w:color w:val="auto"/>
          <w:sz w:val="20"/>
          <w:szCs w:val="20"/>
          <w:lang w:eastAsia="en-US" w:bidi="ar-SA"/>
        </w:rPr>
        <w:t>}</w:t>
      </w:r>
      <w:r w:rsidR="00FE5086">
        <w:rPr>
          <w:b/>
          <w:bCs/>
          <w:szCs w:val="28"/>
        </w:rPr>
        <w:br w:type="page"/>
      </w:r>
    </w:p>
    <w:p w14:paraId="487EFE7D" w14:textId="77777777" w:rsidR="00FE5086" w:rsidRPr="00F14340" w:rsidRDefault="00FE5086" w:rsidP="00C26C97">
      <w:pPr>
        <w:pStyle w:val="1"/>
        <w:rPr>
          <w:rFonts w:eastAsia="Times New Roman"/>
        </w:rPr>
      </w:pPr>
      <w:bookmarkStart w:id="36" w:name="_Toc152116506"/>
      <w:bookmarkStart w:id="37" w:name="_Toc152329628"/>
      <w:r w:rsidRPr="00F14340">
        <w:rPr>
          <w:rFonts w:eastAsia="Times New Roman"/>
        </w:rPr>
        <w:lastRenderedPageBreak/>
        <w:t xml:space="preserve">ПРИЛОЖЕНИЕ </w:t>
      </w:r>
      <w:r>
        <w:rPr>
          <w:rFonts w:eastAsia="Times New Roman"/>
        </w:rPr>
        <w:t>В</w:t>
      </w:r>
      <w:bookmarkEnd w:id="36"/>
      <w:bookmarkEnd w:id="37"/>
    </w:p>
    <w:p w14:paraId="4AF5ED3B" w14:textId="77777777" w:rsidR="00FE5086" w:rsidRPr="00F14340" w:rsidRDefault="00FE5086" w:rsidP="00100878">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3D8C2B86" w14:textId="77777777" w:rsidR="004860BB" w:rsidRDefault="004860BB" w:rsidP="00695E51">
      <w:pPr>
        <w:spacing w:line="0" w:lineRule="atLeast"/>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Блок схема алгоритма, реализующего программное средство</w:t>
      </w:r>
    </w:p>
    <w:p w14:paraId="6A7F37E1" w14:textId="77777777" w:rsidR="00FE5086" w:rsidRDefault="00FE5086" w:rsidP="00FE5086">
      <w:pPr>
        <w:rPr>
          <w:rFonts w:eastAsia="Times New Roman" w:cs="Times New Roman"/>
          <w:b/>
          <w:bCs/>
          <w:color w:val="000000" w:themeColor="text1"/>
          <w:sz w:val="32"/>
          <w:szCs w:val="32"/>
        </w:rPr>
      </w:pPr>
      <w:r>
        <w:rPr>
          <w:rFonts w:eastAsia="Times New Roman" w:cs="Times New Roman"/>
          <w:b/>
          <w:bCs/>
          <w:color w:val="000000" w:themeColor="text1"/>
          <w:sz w:val="32"/>
          <w:szCs w:val="32"/>
        </w:rPr>
        <w:br w:type="page"/>
      </w:r>
    </w:p>
    <w:p w14:paraId="2D8FB484" w14:textId="77777777" w:rsidR="00FE5086" w:rsidRPr="00223390" w:rsidRDefault="00FE5086" w:rsidP="00C26C97">
      <w:pPr>
        <w:pStyle w:val="1"/>
        <w:rPr>
          <w:rFonts w:eastAsia="Times New Roman"/>
        </w:rPr>
      </w:pPr>
      <w:bookmarkStart w:id="38" w:name="_Toc152116507"/>
      <w:bookmarkStart w:id="39" w:name="_Toc152329629"/>
      <w:r w:rsidRPr="00F14340">
        <w:rPr>
          <w:rFonts w:eastAsia="Times New Roman"/>
        </w:rPr>
        <w:lastRenderedPageBreak/>
        <w:t xml:space="preserve">ПРИЛОЖЕНИЕ </w:t>
      </w:r>
      <w:r>
        <w:rPr>
          <w:rFonts w:eastAsia="Times New Roman"/>
        </w:rPr>
        <w:t>Г</w:t>
      </w:r>
      <w:bookmarkEnd w:id="38"/>
      <w:bookmarkEnd w:id="39"/>
    </w:p>
    <w:p w14:paraId="7D0CF681" w14:textId="77777777" w:rsidR="00FE5086" w:rsidRPr="00F14340" w:rsidRDefault="00FE5086" w:rsidP="001F72A5">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0A591F84" w14:textId="77777777" w:rsidR="004C3D9D" w:rsidRDefault="004C3D9D" w:rsidP="00695E51">
      <w:pPr>
        <w:spacing w:line="0" w:lineRule="atLeast"/>
        <w:ind w:firstLine="0"/>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Графический интерфейс пользователя</w:t>
      </w:r>
    </w:p>
    <w:p w14:paraId="0BAD96B8" w14:textId="77777777" w:rsidR="00FE5086" w:rsidRDefault="00FE5086" w:rsidP="00FE5086">
      <w:pPr>
        <w:rPr>
          <w:rFonts w:eastAsia="Times New Roman" w:cs="Times New Roman"/>
          <w:b/>
          <w:bCs/>
          <w:color w:val="000000" w:themeColor="text1"/>
          <w:sz w:val="32"/>
          <w:szCs w:val="32"/>
        </w:rPr>
      </w:pPr>
      <w:r>
        <w:rPr>
          <w:rFonts w:eastAsia="Times New Roman" w:cs="Times New Roman"/>
          <w:b/>
          <w:bCs/>
          <w:color w:val="000000" w:themeColor="text1"/>
          <w:sz w:val="32"/>
          <w:szCs w:val="32"/>
        </w:rPr>
        <w:br w:type="page"/>
      </w:r>
    </w:p>
    <w:p w14:paraId="1D7BC705" w14:textId="77777777" w:rsidR="00FE5086" w:rsidRPr="00223390" w:rsidRDefault="00FE5086" w:rsidP="00C26C97">
      <w:pPr>
        <w:pStyle w:val="1"/>
        <w:rPr>
          <w:rFonts w:eastAsia="Times New Roman"/>
        </w:rPr>
      </w:pPr>
      <w:bookmarkStart w:id="40" w:name="_Toc152116508"/>
      <w:bookmarkStart w:id="41" w:name="_Toc152329630"/>
      <w:r w:rsidRPr="00F14340">
        <w:rPr>
          <w:rFonts w:eastAsia="Times New Roman"/>
        </w:rPr>
        <w:lastRenderedPageBreak/>
        <w:t>ПРИЛОЖЕНИЕ</w:t>
      </w:r>
      <w:r>
        <w:rPr>
          <w:rFonts w:eastAsia="Times New Roman"/>
        </w:rPr>
        <w:t xml:space="preserve"> Д</w:t>
      </w:r>
      <w:bookmarkEnd w:id="40"/>
      <w:bookmarkEnd w:id="41"/>
    </w:p>
    <w:p w14:paraId="308ECACE" w14:textId="77777777" w:rsidR="00FE5086" w:rsidRPr="00F14340" w:rsidRDefault="00FE5086" w:rsidP="00B66054">
      <w:pPr>
        <w:spacing w:line="0" w:lineRule="atLeast"/>
        <w:ind w:firstLine="0"/>
        <w:jc w:val="center"/>
        <w:rPr>
          <w:rFonts w:eastAsia="Times New Roman" w:cs="Times New Roman"/>
          <w:color w:val="000000" w:themeColor="text1"/>
          <w:sz w:val="32"/>
          <w:szCs w:val="32"/>
        </w:rPr>
      </w:pPr>
      <w:r w:rsidRPr="00F14340">
        <w:rPr>
          <w:rFonts w:eastAsia="Times New Roman" w:cs="Times New Roman"/>
          <w:b/>
          <w:bCs/>
          <w:color w:val="000000" w:themeColor="text1"/>
          <w:sz w:val="32"/>
          <w:szCs w:val="32"/>
        </w:rPr>
        <w:t>(обязательное)</w:t>
      </w:r>
    </w:p>
    <w:p w14:paraId="03A68364" w14:textId="77777777" w:rsidR="008035BD" w:rsidRDefault="008035BD" w:rsidP="005252EA">
      <w:pPr>
        <w:spacing w:line="0" w:lineRule="atLeast"/>
        <w:ind w:firstLine="0"/>
        <w:jc w:val="center"/>
        <w:rPr>
          <w:rFonts w:eastAsia="Times New Roman" w:cs="Times New Roman"/>
          <w:b/>
          <w:bCs/>
          <w:color w:val="000000" w:themeColor="text1"/>
          <w:sz w:val="32"/>
          <w:szCs w:val="32"/>
        </w:rPr>
      </w:pPr>
      <w:r>
        <w:rPr>
          <w:rFonts w:eastAsia="Times New Roman" w:cs="Times New Roman"/>
          <w:b/>
          <w:bCs/>
          <w:color w:val="000000" w:themeColor="text1"/>
          <w:sz w:val="32"/>
          <w:szCs w:val="32"/>
        </w:rPr>
        <w:t>Ведомость курсового проекта</w:t>
      </w:r>
    </w:p>
    <w:p w14:paraId="39496881" w14:textId="77777777" w:rsidR="00FE5086" w:rsidRDefault="00FE5086" w:rsidP="008035BD">
      <w:pPr>
        <w:spacing w:line="0" w:lineRule="atLeast"/>
        <w:ind w:firstLine="0"/>
        <w:jc w:val="center"/>
        <w:rPr>
          <w:rFonts w:eastAsia="Times New Roman" w:cs="Times New Roman"/>
          <w:b/>
          <w:bCs/>
          <w:color w:val="000000" w:themeColor="text1"/>
          <w:sz w:val="32"/>
          <w:szCs w:val="32"/>
        </w:rPr>
      </w:pPr>
    </w:p>
    <w:p w14:paraId="2C7FD08F" w14:textId="1AF9D478" w:rsidR="00424557" w:rsidRDefault="00424557">
      <w:pPr>
        <w:widowControl/>
        <w:suppressAutoHyphens w:val="0"/>
        <w:spacing w:after="160" w:line="259" w:lineRule="auto"/>
        <w:ind w:firstLine="0"/>
        <w:jc w:val="left"/>
        <w:rPr>
          <w:b/>
          <w:bCs/>
          <w:szCs w:val="28"/>
        </w:rPr>
      </w:pPr>
      <w:r>
        <w:rPr>
          <w:b/>
          <w:bCs/>
          <w:szCs w:val="28"/>
        </w:rPr>
        <w:br w:type="page"/>
      </w:r>
    </w:p>
    <w:p w14:paraId="3680ECAF" w14:textId="3695BF2D" w:rsidR="00424557" w:rsidRPr="004A52A5" w:rsidRDefault="00456256" w:rsidP="00EB5ACE">
      <w:pPr>
        <w:ind w:firstLine="284"/>
        <w:jc w:val="left"/>
        <w:rPr>
          <w:b/>
          <w:bCs/>
          <w:szCs w:val="28"/>
        </w:rPr>
        <w:sectPr w:rsidR="00424557" w:rsidRPr="004A52A5" w:rsidSect="00966809">
          <w:footerReference w:type="default" r:id="rId15"/>
          <w:pgSz w:w="11906" w:h="16838"/>
          <w:pgMar w:top="1134" w:right="851" w:bottom="1531" w:left="1701" w:header="709" w:footer="964" w:gutter="0"/>
          <w:pgNumType w:start="3"/>
          <w:cols w:space="708"/>
          <w:titlePg/>
          <w:docGrid w:linePitch="381"/>
        </w:sectPr>
      </w:pPr>
      <w:r>
        <w:object w:dxaOrig="11340" w:dyaOrig="16351" w14:anchorId="104CB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673.55pt" o:ole="">
            <v:imagedata r:id="rId16" o:title=""/>
          </v:shape>
          <o:OLEObject Type="Embed" ProgID="Visio.Drawing.15" ShapeID="_x0000_i1025" DrawAspect="Content" ObjectID="_1763682768" r:id="rId17"/>
        </w:object>
      </w:r>
      <w:r w:rsidR="008B1841">
        <w:object w:dxaOrig="10922" w:dyaOrig="15976" w14:anchorId="47BD07FD">
          <v:shape id="_x0000_i1026" type="#_x0000_t75" style="width:467.35pt;height:684pt" o:ole="">
            <v:imagedata r:id="rId18" o:title=""/>
          </v:shape>
          <o:OLEObject Type="Embed" ProgID="Visio.Drawing.15" ShapeID="_x0000_i1026" DrawAspect="Content" ObjectID="_1763682769" r:id="rId19"/>
        </w:object>
      </w:r>
    </w:p>
    <w:p w14:paraId="07891BA7" w14:textId="748A0E66" w:rsidR="00593D03" w:rsidRPr="00CE25FC" w:rsidRDefault="00C17635" w:rsidP="00EB5ACE">
      <w:pPr>
        <w:ind w:firstLine="284"/>
        <w:jc w:val="left"/>
        <w:rPr>
          <w:b/>
          <w:bCs/>
          <w:szCs w:val="28"/>
          <w:lang w:val="en-US"/>
        </w:rPr>
      </w:pPr>
      <w:r>
        <w:object w:dxaOrig="22680" w:dyaOrig="16261" w14:anchorId="26B1ADB5">
          <v:shape id="_x0000_i1027" type="#_x0000_t75" style="width:1044.65pt;height:750.75pt" o:ole="">
            <v:imagedata r:id="rId20" o:title=""/>
          </v:shape>
          <o:OLEObject Type="Embed" ProgID="Visio.Drawing.15" ShapeID="_x0000_i1027" DrawAspect="Content" ObjectID="_1763682770" r:id="rId21"/>
        </w:object>
      </w:r>
    </w:p>
    <w:p w14:paraId="058A84E6" w14:textId="05EE38BA" w:rsidR="00424557" w:rsidRDefault="00C17635" w:rsidP="00EB5ACE">
      <w:pPr>
        <w:ind w:firstLine="284"/>
        <w:jc w:val="left"/>
        <w:rPr>
          <w:b/>
          <w:bCs/>
          <w:szCs w:val="28"/>
        </w:rPr>
      </w:pPr>
      <w:r>
        <w:object w:dxaOrig="22500" w:dyaOrig="16261" w14:anchorId="637C5AC1">
          <v:shape id="_x0000_i1028" type="#_x0000_t75" style="width:1023.7pt;height:739pt" o:ole="">
            <v:imagedata r:id="rId22" o:title=""/>
          </v:shape>
          <o:OLEObject Type="Embed" ProgID="Visio.Drawing.15" ShapeID="_x0000_i1028" DrawAspect="Content" ObjectID="_1763682771" r:id="rId23"/>
        </w:object>
      </w:r>
      <w:r w:rsidR="0023096E">
        <w:rPr>
          <w:b/>
          <w:bCs/>
          <w:szCs w:val="28"/>
        </w:rPr>
        <w:br w:type="textWrapping" w:clear="all"/>
      </w:r>
      <w:r w:rsidR="00B43391" w:rsidRPr="00B43391">
        <w:rPr>
          <w:b/>
          <w:bCs/>
          <w:noProof/>
          <w:szCs w:val="28"/>
        </w:rPr>
        <w:lastRenderedPageBreak/>
        <w:drawing>
          <wp:inline distT="0" distB="0" distL="0" distR="0" wp14:anchorId="14D3638A" wp14:editId="090B733E">
            <wp:extent cx="13508966" cy="9814710"/>
            <wp:effectExtent l="0" t="0" r="0" b="0"/>
            <wp:docPr id="208651940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523029" cy="9824927"/>
                    </a:xfrm>
                    <a:prstGeom prst="rect">
                      <a:avLst/>
                    </a:prstGeom>
                    <a:noFill/>
                    <a:ln>
                      <a:noFill/>
                    </a:ln>
                  </pic:spPr>
                </pic:pic>
              </a:graphicData>
            </a:graphic>
          </wp:inline>
        </w:drawing>
      </w:r>
    </w:p>
    <w:sectPr w:rsidR="00424557" w:rsidSect="00C17635">
      <w:pgSz w:w="23808" w:h="16840" w:orient="landscape" w:code="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30F7FA" w14:textId="77777777" w:rsidR="00C664E0" w:rsidRDefault="00C664E0" w:rsidP="00C772F6">
      <w:r>
        <w:separator/>
      </w:r>
    </w:p>
  </w:endnote>
  <w:endnote w:type="continuationSeparator" w:id="0">
    <w:p w14:paraId="49052B6C" w14:textId="77777777" w:rsidR="00C664E0" w:rsidRDefault="00C664E0"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A0002AEF" w:usb1="4000207B" w:usb2="00000000" w:usb3="00000000" w:csb0="000001FF" w:csb1="00000000"/>
  </w:font>
  <w:font w:name="DejaVu Sans">
    <w:panose1 w:val="020B0603030804020204"/>
    <w:charset w:val="CC"/>
    <w:family w:val="swiss"/>
    <w:pitch w:val="variable"/>
    <w:sig w:usb0="E7002EFF" w:usb1="D200FDFF" w:usb2="0A246029" w:usb3="00000000" w:csb0="000001FF" w:csb1="00000000"/>
  </w:font>
  <w:font w:name="GOST type B">
    <w:panose1 w:val="02010404020404060303"/>
    <w:charset w:val="CC"/>
    <w:family w:val="auto"/>
    <w:pitch w:val="variable"/>
    <w:sig w:usb0="8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4115710"/>
      <w:docPartObj>
        <w:docPartGallery w:val="Page Numbers (Bottom of Page)"/>
        <w:docPartUnique/>
      </w:docPartObj>
    </w:sdtPr>
    <w:sdtEndPr/>
    <w:sdtContent>
      <w:p w14:paraId="36C92767" w14:textId="4743EA42" w:rsidR="00180B19" w:rsidRDefault="00180B19">
        <w:pPr>
          <w:pStyle w:val="a6"/>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C66E2" w14:textId="77777777" w:rsidR="00C664E0" w:rsidRDefault="00C664E0" w:rsidP="00C772F6">
      <w:r>
        <w:separator/>
      </w:r>
    </w:p>
  </w:footnote>
  <w:footnote w:type="continuationSeparator" w:id="0">
    <w:p w14:paraId="67A9462B" w14:textId="77777777" w:rsidR="00C664E0" w:rsidRDefault="00C664E0"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04B6"/>
    <w:multiLevelType w:val="multilevel"/>
    <w:tmpl w:val="D32CF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8DD30A5"/>
    <w:multiLevelType w:val="hybridMultilevel"/>
    <w:tmpl w:val="E44CB3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9B3A4F"/>
    <w:multiLevelType w:val="multilevel"/>
    <w:tmpl w:val="6DD88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FA94C61"/>
    <w:multiLevelType w:val="multilevel"/>
    <w:tmpl w:val="25F8EA9A"/>
    <w:lvl w:ilvl="0">
      <w:start w:val="1"/>
      <w:numFmt w:val="decimal"/>
      <w:lvlText w:val="%1"/>
      <w:lvlJc w:val="left"/>
      <w:pPr>
        <w:ind w:left="420" w:hanging="420"/>
      </w:pPr>
    </w:lvl>
    <w:lvl w:ilvl="1">
      <w:start w:val="1"/>
      <w:numFmt w:val="decimal"/>
      <w:lvlText w:val="%1.%2"/>
      <w:lvlJc w:val="left"/>
      <w:pPr>
        <w:ind w:left="1129" w:hanging="420"/>
      </w:pPr>
    </w:lvl>
    <w:lvl w:ilvl="2">
      <w:start w:val="1"/>
      <w:numFmt w:val="decimal"/>
      <w:lvlText w:val="%1.%2.%3"/>
      <w:lvlJc w:val="left"/>
      <w:pPr>
        <w:ind w:left="2138" w:hanging="720"/>
      </w:pPr>
    </w:lvl>
    <w:lvl w:ilvl="3">
      <w:start w:val="1"/>
      <w:numFmt w:val="decimal"/>
      <w:lvlText w:val="%1.%2.%3.%4"/>
      <w:lvlJc w:val="left"/>
      <w:pPr>
        <w:ind w:left="2847" w:hanging="720"/>
      </w:pPr>
    </w:lvl>
    <w:lvl w:ilvl="4">
      <w:start w:val="1"/>
      <w:numFmt w:val="decimal"/>
      <w:lvlText w:val="%1.%2.%3.%4.%5"/>
      <w:lvlJc w:val="left"/>
      <w:pPr>
        <w:ind w:left="3916" w:hanging="1080"/>
      </w:pPr>
    </w:lvl>
    <w:lvl w:ilvl="5">
      <w:start w:val="1"/>
      <w:numFmt w:val="decimal"/>
      <w:lvlText w:val="%1.%2.%3.%4.%5.%6"/>
      <w:lvlJc w:val="left"/>
      <w:pPr>
        <w:ind w:left="4625" w:hanging="1080"/>
      </w:pPr>
    </w:lvl>
    <w:lvl w:ilvl="6">
      <w:start w:val="1"/>
      <w:numFmt w:val="decimal"/>
      <w:lvlText w:val="%1.%2.%3.%4.%5.%6.%7"/>
      <w:lvlJc w:val="left"/>
      <w:pPr>
        <w:ind w:left="5694" w:hanging="1440"/>
      </w:pPr>
    </w:lvl>
    <w:lvl w:ilvl="7">
      <w:start w:val="1"/>
      <w:numFmt w:val="decimal"/>
      <w:lvlText w:val="%1.%2.%3.%4.%5.%6.%7.%8"/>
      <w:lvlJc w:val="left"/>
      <w:pPr>
        <w:ind w:left="6403" w:hanging="1440"/>
      </w:pPr>
    </w:lvl>
    <w:lvl w:ilvl="8">
      <w:start w:val="1"/>
      <w:numFmt w:val="decimal"/>
      <w:lvlText w:val="%1.%2.%3.%4.%5.%6.%7.%8.%9"/>
      <w:lvlJc w:val="left"/>
      <w:pPr>
        <w:ind w:left="7112" w:hanging="1440"/>
      </w:pPr>
    </w:lvl>
  </w:abstractNum>
  <w:abstractNum w:abstractNumId="5" w15:restartNumberingAfterBreak="0">
    <w:nsid w:val="212137AC"/>
    <w:multiLevelType w:val="hybridMultilevel"/>
    <w:tmpl w:val="223EFA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DE03459"/>
    <w:multiLevelType w:val="multilevel"/>
    <w:tmpl w:val="E0F84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3045F13"/>
    <w:multiLevelType w:val="multilevel"/>
    <w:tmpl w:val="BBA088C4"/>
    <w:lvl w:ilvl="0">
      <w:start w:val="1"/>
      <w:numFmt w:val="decimal"/>
      <w:suff w:val="space"/>
      <w:lvlText w:val="%1"/>
      <w:lvlJc w:val="left"/>
      <w:pPr>
        <w:ind w:left="1069" w:hanging="360"/>
      </w:pPr>
    </w:lvl>
    <w:lvl w:ilvl="1">
      <w:start w:val="2"/>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8" w15:restartNumberingAfterBreak="0">
    <w:nsid w:val="3A602895"/>
    <w:multiLevelType w:val="multilevel"/>
    <w:tmpl w:val="46E8A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A8F3464"/>
    <w:multiLevelType w:val="multilevel"/>
    <w:tmpl w:val="25F8EA9A"/>
    <w:lvl w:ilvl="0">
      <w:start w:val="1"/>
      <w:numFmt w:val="decimal"/>
      <w:lvlText w:val="%1"/>
      <w:lvlJc w:val="left"/>
      <w:pPr>
        <w:ind w:left="420" w:hanging="420"/>
      </w:pPr>
    </w:lvl>
    <w:lvl w:ilvl="1">
      <w:start w:val="1"/>
      <w:numFmt w:val="decimal"/>
      <w:lvlText w:val="%1.%2"/>
      <w:lvlJc w:val="left"/>
      <w:pPr>
        <w:ind w:left="1129" w:hanging="420"/>
      </w:pPr>
    </w:lvl>
    <w:lvl w:ilvl="2">
      <w:start w:val="1"/>
      <w:numFmt w:val="decimal"/>
      <w:lvlText w:val="%1.%2.%3"/>
      <w:lvlJc w:val="left"/>
      <w:pPr>
        <w:ind w:left="2138" w:hanging="720"/>
      </w:pPr>
    </w:lvl>
    <w:lvl w:ilvl="3">
      <w:start w:val="1"/>
      <w:numFmt w:val="decimal"/>
      <w:lvlText w:val="%1.%2.%3.%4"/>
      <w:lvlJc w:val="left"/>
      <w:pPr>
        <w:ind w:left="2847" w:hanging="720"/>
      </w:pPr>
    </w:lvl>
    <w:lvl w:ilvl="4">
      <w:start w:val="1"/>
      <w:numFmt w:val="decimal"/>
      <w:lvlText w:val="%1.%2.%3.%4.%5"/>
      <w:lvlJc w:val="left"/>
      <w:pPr>
        <w:ind w:left="3916" w:hanging="1080"/>
      </w:pPr>
    </w:lvl>
    <w:lvl w:ilvl="5">
      <w:start w:val="1"/>
      <w:numFmt w:val="decimal"/>
      <w:lvlText w:val="%1.%2.%3.%4.%5.%6"/>
      <w:lvlJc w:val="left"/>
      <w:pPr>
        <w:ind w:left="4625" w:hanging="1080"/>
      </w:pPr>
    </w:lvl>
    <w:lvl w:ilvl="6">
      <w:start w:val="1"/>
      <w:numFmt w:val="decimal"/>
      <w:lvlText w:val="%1.%2.%3.%4.%5.%6.%7"/>
      <w:lvlJc w:val="left"/>
      <w:pPr>
        <w:ind w:left="5694" w:hanging="1440"/>
      </w:pPr>
    </w:lvl>
    <w:lvl w:ilvl="7">
      <w:start w:val="1"/>
      <w:numFmt w:val="decimal"/>
      <w:lvlText w:val="%1.%2.%3.%4.%5.%6.%7.%8"/>
      <w:lvlJc w:val="left"/>
      <w:pPr>
        <w:ind w:left="6403" w:hanging="1440"/>
      </w:pPr>
    </w:lvl>
    <w:lvl w:ilvl="8">
      <w:start w:val="1"/>
      <w:numFmt w:val="decimal"/>
      <w:lvlText w:val="%1.%2.%3.%4.%5.%6.%7.%8.%9"/>
      <w:lvlJc w:val="left"/>
      <w:pPr>
        <w:ind w:left="7112" w:hanging="1440"/>
      </w:pPr>
    </w:lvl>
  </w:abstractNum>
  <w:abstractNum w:abstractNumId="10" w15:restartNumberingAfterBreak="0">
    <w:nsid w:val="403916FF"/>
    <w:multiLevelType w:val="multilevel"/>
    <w:tmpl w:val="FF306AB4"/>
    <w:lvl w:ilvl="0">
      <w:start w:val="1"/>
      <w:numFmt w:val="decimal"/>
      <w:lvlText w:val="%1"/>
      <w:lvlJc w:val="left"/>
      <w:pPr>
        <w:tabs>
          <w:tab w:val="num" w:pos="0"/>
        </w:tabs>
        <w:ind w:left="396" w:hanging="396"/>
      </w:pPr>
    </w:lvl>
    <w:lvl w:ilvl="1">
      <w:start w:val="1"/>
      <w:numFmt w:val="decimal"/>
      <w:lvlText w:val="%1.%2"/>
      <w:lvlJc w:val="left"/>
      <w:pPr>
        <w:tabs>
          <w:tab w:val="num" w:pos="131"/>
        </w:tabs>
        <w:ind w:left="1247" w:hanging="396"/>
      </w:pPr>
    </w:lvl>
    <w:lvl w:ilvl="2">
      <w:start w:val="1"/>
      <w:numFmt w:val="decimal"/>
      <w:lvlText w:val="%1.%2.%3"/>
      <w:lvlJc w:val="left"/>
      <w:pPr>
        <w:tabs>
          <w:tab w:val="num" w:pos="0"/>
        </w:tabs>
        <w:ind w:left="2160" w:hanging="720"/>
      </w:pPr>
    </w:lvl>
    <w:lvl w:ilvl="3">
      <w:start w:val="1"/>
      <w:numFmt w:val="decimal"/>
      <w:lvlText w:val="%1.%2.%3.%4"/>
      <w:lvlJc w:val="left"/>
      <w:pPr>
        <w:tabs>
          <w:tab w:val="num" w:pos="0"/>
        </w:tabs>
        <w:ind w:left="3240" w:hanging="1080"/>
      </w:pPr>
    </w:lvl>
    <w:lvl w:ilvl="4">
      <w:start w:val="1"/>
      <w:numFmt w:val="decimal"/>
      <w:lvlText w:val="%1.%2.%3.%4.%5"/>
      <w:lvlJc w:val="left"/>
      <w:pPr>
        <w:tabs>
          <w:tab w:val="num" w:pos="0"/>
        </w:tabs>
        <w:ind w:left="3960" w:hanging="1080"/>
      </w:pPr>
    </w:lvl>
    <w:lvl w:ilvl="5">
      <w:start w:val="1"/>
      <w:numFmt w:val="decimal"/>
      <w:lvlText w:val="%1.%2.%3.%4.%5.%6"/>
      <w:lvlJc w:val="left"/>
      <w:pPr>
        <w:tabs>
          <w:tab w:val="num" w:pos="0"/>
        </w:tabs>
        <w:ind w:left="5040" w:hanging="1440"/>
      </w:pPr>
    </w:lvl>
    <w:lvl w:ilvl="6">
      <w:start w:val="1"/>
      <w:numFmt w:val="decimal"/>
      <w:lvlText w:val="%1.%2.%3.%4.%5.%6.%7"/>
      <w:lvlJc w:val="left"/>
      <w:pPr>
        <w:tabs>
          <w:tab w:val="num" w:pos="0"/>
        </w:tabs>
        <w:ind w:left="5760" w:hanging="1440"/>
      </w:pPr>
    </w:lvl>
    <w:lvl w:ilvl="7">
      <w:start w:val="1"/>
      <w:numFmt w:val="decimal"/>
      <w:lvlText w:val="%1.%2.%3.%4.%5.%6.%7.%8"/>
      <w:lvlJc w:val="left"/>
      <w:pPr>
        <w:tabs>
          <w:tab w:val="num" w:pos="0"/>
        </w:tabs>
        <w:ind w:left="6840" w:hanging="1800"/>
      </w:pPr>
    </w:lvl>
    <w:lvl w:ilvl="8">
      <w:start w:val="1"/>
      <w:numFmt w:val="decimal"/>
      <w:lvlText w:val="%1.%2.%3.%4.%5.%6.%7.%8.%9"/>
      <w:lvlJc w:val="left"/>
      <w:pPr>
        <w:tabs>
          <w:tab w:val="num" w:pos="0"/>
        </w:tabs>
        <w:ind w:left="7920" w:hanging="2160"/>
      </w:pPr>
    </w:lvl>
  </w:abstractNum>
  <w:abstractNum w:abstractNumId="11" w15:restartNumberingAfterBreak="0">
    <w:nsid w:val="41AD4445"/>
    <w:multiLevelType w:val="multilevel"/>
    <w:tmpl w:val="75EA07EC"/>
    <w:lvl w:ilvl="0">
      <w:start w:val="2"/>
      <w:numFmt w:val="decimal"/>
      <w:lvlText w:val="%1"/>
      <w:lvlJc w:val="left"/>
      <w:pPr>
        <w:ind w:left="360" w:hanging="360"/>
      </w:pPr>
    </w:lvl>
    <w:lvl w:ilvl="1">
      <w:start w:val="3"/>
      <w:numFmt w:val="decimal"/>
      <w:lvlText w:val="%1.%2"/>
      <w:lvlJc w:val="left"/>
      <w:pPr>
        <w:ind w:left="1069" w:hanging="360"/>
      </w:pPr>
    </w:lvl>
    <w:lvl w:ilvl="2">
      <w:start w:val="1"/>
      <w:numFmt w:val="decimal"/>
      <w:lvlText w:val="%1.%2.%3"/>
      <w:lvlJc w:val="left"/>
      <w:pPr>
        <w:ind w:left="2138" w:hanging="720"/>
      </w:pPr>
    </w:lvl>
    <w:lvl w:ilvl="3">
      <w:start w:val="1"/>
      <w:numFmt w:val="decimal"/>
      <w:lvlText w:val="%1.%2.%3.%4"/>
      <w:lvlJc w:val="left"/>
      <w:pPr>
        <w:ind w:left="3207" w:hanging="1080"/>
      </w:pPr>
    </w:lvl>
    <w:lvl w:ilvl="4">
      <w:start w:val="1"/>
      <w:numFmt w:val="decimal"/>
      <w:lvlText w:val="%1.%2.%3.%4.%5"/>
      <w:lvlJc w:val="left"/>
      <w:pPr>
        <w:ind w:left="3916" w:hanging="1080"/>
      </w:pPr>
    </w:lvl>
    <w:lvl w:ilvl="5">
      <w:start w:val="1"/>
      <w:numFmt w:val="decimal"/>
      <w:lvlText w:val="%1.%2.%3.%4.%5.%6"/>
      <w:lvlJc w:val="left"/>
      <w:pPr>
        <w:ind w:left="4985" w:hanging="1440"/>
      </w:pPr>
    </w:lvl>
    <w:lvl w:ilvl="6">
      <w:start w:val="1"/>
      <w:numFmt w:val="decimal"/>
      <w:lvlText w:val="%1.%2.%3.%4.%5.%6.%7"/>
      <w:lvlJc w:val="left"/>
      <w:pPr>
        <w:ind w:left="5694" w:hanging="144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12" w15:restartNumberingAfterBreak="0">
    <w:nsid w:val="4B5375E9"/>
    <w:multiLevelType w:val="multilevel"/>
    <w:tmpl w:val="9F620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DFA2773"/>
    <w:multiLevelType w:val="hybridMultilevel"/>
    <w:tmpl w:val="2C4A6A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15:restartNumberingAfterBreak="0">
    <w:nsid w:val="717E4B65"/>
    <w:multiLevelType w:val="hybridMultilevel"/>
    <w:tmpl w:val="8AA098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7C21ABB"/>
    <w:multiLevelType w:val="hybridMultilevel"/>
    <w:tmpl w:val="1BA286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4"/>
  </w:num>
  <w:num w:numId="2">
    <w:abstractNumId w:val="7"/>
  </w:num>
  <w:num w:numId="3">
    <w:abstractNumId w:val="2"/>
  </w:num>
  <w:num w:numId="4">
    <w:abstractNumId w:val="13"/>
  </w:num>
  <w:num w:numId="5">
    <w:abstractNumId w:val="5"/>
  </w:num>
  <w:num w:numId="6">
    <w:abstractNumId w:val="16"/>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4"/>
  </w:num>
  <w:num w:numId="10">
    <w:abstractNumId w:val="6"/>
  </w:num>
  <w:num w:numId="11">
    <w:abstractNumId w:val="0"/>
  </w:num>
  <w:num w:numId="12">
    <w:abstractNumId w:val="8"/>
  </w:num>
  <w:num w:numId="13">
    <w:abstractNumId w:val="12"/>
  </w:num>
  <w:num w:numId="14">
    <w:abstractNumId w:val="3"/>
  </w:num>
  <w:num w:numId="15">
    <w:abstractNumId w:val="11"/>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7"/>
  </w:num>
  <w:num w:numId="18">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7F85"/>
    <w:rsid w:val="0000306A"/>
    <w:rsid w:val="00005796"/>
    <w:rsid w:val="000057D7"/>
    <w:rsid w:val="0000782F"/>
    <w:rsid w:val="00014886"/>
    <w:rsid w:val="00016505"/>
    <w:rsid w:val="0002034F"/>
    <w:rsid w:val="00020865"/>
    <w:rsid w:val="0002308C"/>
    <w:rsid w:val="00023890"/>
    <w:rsid w:val="0003040F"/>
    <w:rsid w:val="000305A6"/>
    <w:rsid w:val="00034FC7"/>
    <w:rsid w:val="00042B43"/>
    <w:rsid w:val="000524DE"/>
    <w:rsid w:val="0005324C"/>
    <w:rsid w:val="00053634"/>
    <w:rsid w:val="00053AE2"/>
    <w:rsid w:val="000670C2"/>
    <w:rsid w:val="000705A1"/>
    <w:rsid w:val="0007405E"/>
    <w:rsid w:val="0007441C"/>
    <w:rsid w:val="00074D77"/>
    <w:rsid w:val="0007524F"/>
    <w:rsid w:val="00077AA1"/>
    <w:rsid w:val="000847F4"/>
    <w:rsid w:val="00090BE4"/>
    <w:rsid w:val="0009523D"/>
    <w:rsid w:val="00095658"/>
    <w:rsid w:val="00097B97"/>
    <w:rsid w:val="000A1CD2"/>
    <w:rsid w:val="000A3D0A"/>
    <w:rsid w:val="000A5EBD"/>
    <w:rsid w:val="000B0343"/>
    <w:rsid w:val="000B172F"/>
    <w:rsid w:val="000B2357"/>
    <w:rsid w:val="000B25F4"/>
    <w:rsid w:val="000B27CF"/>
    <w:rsid w:val="000B3E21"/>
    <w:rsid w:val="000B4E75"/>
    <w:rsid w:val="000B6356"/>
    <w:rsid w:val="000B67C3"/>
    <w:rsid w:val="000B6E43"/>
    <w:rsid w:val="000B71D8"/>
    <w:rsid w:val="000C4246"/>
    <w:rsid w:val="000D0673"/>
    <w:rsid w:val="000E0F29"/>
    <w:rsid w:val="000E580E"/>
    <w:rsid w:val="000F2315"/>
    <w:rsid w:val="000F7349"/>
    <w:rsid w:val="00100242"/>
    <w:rsid w:val="00100878"/>
    <w:rsid w:val="00100E25"/>
    <w:rsid w:val="00101B63"/>
    <w:rsid w:val="00102AF8"/>
    <w:rsid w:val="00103529"/>
    <w:rsid w:val="00110F1B"/>
    <w:rsid w:val="00115161"/>
    <w:rsid w:val="00115834"/>
    <w:rsid w:val="00115CF0"/>
    <w:rsid w:val="00116072"/>
    <w:rsid w:val="00117932"/>
    <w:rsid w:val="00117FC9"/>
    <w:rsid w:val="00120B14"/>
    <w:rsid w:val="00120B75"/>
    <w:rsid w:val="001222E3"/>
    <w:rsid w:val="00125449"/>
    <w:rsid w:val="00125EED"/>
    <w:rsid w:val="00125FB6"/>
    <w:rsid w:val="00131709"/>
    <w:rsid w:val="0013184E"/>
    <w:rsid w:val="0013357A"/>
    <w:rsid w:val="00134131"/>
    <w:rsid w:val="00134CA9"/>
    <w:rsid w:val="00135934"/>
    <w:rsid w:val="00136299"/>
    <w:rsid w:val="0013707F"/>
    <w:rsid w:val="001429F5"/>
    <w:rsid w:val="001445A8"/>
    <w:rsid w:val="00145205"/>
    <w:rsid w:val="00146E99"/>
    <w:rsid w:val="001477E8"/>
    <w:rsid w:val="00152F94"/>
    <w:rsid w:val="00156B8D"/>
    <w:rsid w:val="00160DE7"/>
    <w:rsid w:val="00162626"/>
    <w:rsid w:val="0016340C"/>
    <w:rsid w:val="00172BA0"/>
    <w:rsid w:val="00174035"/>
    <w:rsid w:val="0017761D"/>
    <w:rsid w:val="00180B19"/>
    <w:rsid w:val="00191FA4"/>
    <w:rsid w:val="00193BAA"/>
    <w:rsid w:val="00194320"/>
    <w:rsid w:val="00195668"/>
    <w:rsid w:val="001A376E"/>
    <w:rsid w:val="001A661D"/>
    <w:rsid w:val="001A7F85"/>
    <w:rsid w:val="001B13C9"/>
    <w:rsid w:val="001B263B"/>
    <w:rsid w:val="001B328F"/>
    <w:rsid w:val="001B3E0D"/>
    <w:rsid w:val="001B522E"/>
    <w:rsid w:val="001B68D2"/>
    <w:rsid w:val="001B76A8"/>
    <w:rsid w:val="001C5122"/>
    <w:rsid w:val="001D069A"/>
    <w:rsid w:val="001D38C3"/>
    <w:rsid w:val="001D3CB9"/>
    <w:rsid w:val="001D4074"/>
    <w:rsid w:val="001D5A01"/>
    <w:rsid w:val="001D60F8"/>
    <w:rsid w:val="001D7624"/>
    <w:rsid w:val="001E5B56"/>
    <w:rsid w:val="001F46B1"/>
    <w:rsid w:val="001F7286"/>
    <w:rsid w:val="001F72A5"/>
    <w:rsid w:val="001F7E12"/>
    <w:rsid w:val="00207019"/>
    <w:rsid w:val="00210E18"/>
    <w:rsid w:val="00212A6D"/>
    <w:rsid w:val="00213711"/>
    <w:rsid w:val="002141A5"/>
    <w:rsid w:val="00223695"/>
    <w:rsid w:val="0023096E"/>
    <w:rsid w:val="002325E3"/>
    <w:rsid w:val="00232D0F"/>
    <w:rsid w:val="00236ACE"/>
    <w:rsid w:val="00246548"/>
    <w:rsid w:val="002478AF"/>
    <w:rsid w:val="00250F9A"/>
    <w:rsid w:val="00251570"/>
    <w:rsid w:val="00253F88"/>
    <w:rsid w:val="00254219"/>
    <w:rsid w:val="00255EEE"/>
    <w:rsid w:val="00256EA4"/>
    <w:rsid w:val="002627A2"/>
    <w:rsid w:val="0026448F"/>
    <w:rsid w:val="00265B36"/>
    <w:rsid w:val="00265C9D"/>
    <w:rsid w:val="00267B29"/>
    <w:rsid w:val="00273B31"/>
    <w:rsid w:val="0027617D"/>
    <w:rsid w:val="00276D32"/>
    <w:rsid w:val="002805EF"/>
    <w:rsid w:val="00281855"/>
    <w:rsid w:val="00285F66"/>
    <w:rsid w:val="00286D5C"/>
    <w:rsid w:val="00293210"/>
    <w:rsid w:val="00293462"/>
    <w:rsid w:val="00296AB3"/>
    <w:rsid w:val="00296F9E"/>
    <w:rsid w:val="002975A7"/>
    <w:rsid w:val="002A1DF6"/>
    <w:rsid w:val="002A3545"/>
    <w:rsid w:val="002A5FCB"/>
    <w:rsid w:val="002B0E15"/>
    <w:rsid w:val="002B18F3"/>
    <w:rsid w:val="002B21D1"/>
    <w:rsid w:val="002B399D"/>
    <w:rsid w:val="002B4EAF"/>
    <w:rsid w:val="002C01BA"/>
    <w:rsid w:val="002C2982"/>
    <w:rsid w:val="002C5793"/>
    <w:rsid w:val="002C61DB"/>
    <w:rsid w:val="002D732E"/>
    <w:rsid w:val="002D7C58"/>
    <w:rsid w:val="002E1E2A"/>
    <w:rsid w:val="002E3D08"/>
    <w:rsid w:val="002E72B8"/>
    <w:rsid w:val="002F2D04"/>
    <w:rsid w:val="002F2FB9"/>
    <w:rsid w:val="002F32FD"/>
    <w:rsid w:val="002F3E8E"/>
    <w:rsid w:val="002F7C02"/>
    <w:rsid w:val="00300715"/>
    <w:rsid w:val="00303A5E"/>
    <w:rsid w:val="00304976"/>
    <w:rsid w:val="003058AF"/>
    <w:rsid w:val="00311907"/>
    <w:rsid w:val="00312A88"/>
    <w:rsid w:val="00316375"/>
    <w:rsid w:val="0031761B"/>
    <w:rsid w:val="00317CBE"/>
    <w:rsid w:val="003207F7"/>
    <w:rsid w:val="003218FB"/>
    <w:rsid w:val="00324F79"/>
    <w:rsid w:val="00325EB2"/>
    <w:rsid w:val="00326DE8"/>
    <w:rsid w:val="00330451"/>
    <w:rsid w:val="00330669"/>
    <w:rsid w:val="00332EB8"/>
    <w:rsid w:val="003342B6"/>
    <w:rsid w:val="0033748D"/>
    <w:rsid w:val="00346274"/>
    <w:rsid w:val="00346A47"/>
    <w:rsid w:val="00347E08"/>
    <w:rsid w:val="00350CDC"/>
    <w:rsid w:val="0035539F"/>
    <w:rsid w:val="0036054F"/>
    <w:rsid w:val="0036123D"/>
    <w:rsid w:val="00362F2A"/>
    <w:rsid w:val="00363E63"/>
    <w:rsid w:val="0036556B"/>
    <w:rsid w:val="00371CBA"/>
    <w:rsid w:val="003747B9"/>
    <w:rsid w:val="00376514"/>
    <w:rsid w:val="00380D0C"/>
    <w:rsid w:val="00383ABE"/>
    <w:rsid w:val="003864CC"/>
    <w:rsid w:val="00387487"/>
    <w:rsid w:val="00392447"/>
    <w:rsid w:val="003930FF"/>
    <w:rsid w:val="003A0D16"/>
    <w:rsid w:val="003A11BF"/>
    <w:rsid w:val="003A147E"/>
    <w:rsid w:val="003A2CF4"/>
    <w:rsid w:val="003A43BB"/>
    <w:rsid w:val="003A606D"/>
    <w:rsid w:val="003B1A96"/>
    <w:rsid w:val="003C0687"/>
    <w:rsid w:val="003C1046"/>
    <w:rsid w:val="003C1354"/>
    <w:rsid w:val="003C4789"/>
    <w:rsid w:val="003C4AC0"/>
    <w:rsid w:val="003C72F7"/>
    <w:rsid w:val="003D1A3B"/>
    <w:rsid w:val="003D1E39"/>
    <w:rsid w:val="003D25F6"/>
    <w:rsid w:val="003D2EFF"/>
    <w:rsid w:val="003E05B1"/>
    <w:rsid w:val="003E15E3"/>
    <w:rsid w:val="003E214F"/>
    <w:rsid w:val="003E3DF3"/>
    <w:rsid w:val="003E4B8B"/>
    <w:rsid w:val="003F0534"/>
    <w:rsid w:val="003F6D15"/>
    <w:rsid w:val="0040112F"/>
    <w:rsid w:val="00402171"/>
    <w:rsid w:val="004026B1"/>
    <w:rsid w:val="00406C27"/>
    <w:rsid w:val="004105A7"/>
    <w:rsid w:val="0042306F"/>
    <w:rsid w:val="00424557"/>
    <w:rsid w:val="00425093"/>
    <w:rsid w:val="00432C8A"/>
    <w:rsid w:val="004338C9"/>
    <w:rsid w:val="00437251"/>
    <w:rsid w:val="004427D5"/>
    <w:rsid w:val="004444C3"/>
    <w:rsid w:val="00445AF4"/>
    <w:rsid w:val="0044660E"/>
    <w:rsid w:val="00447420"/>
    <w:rsid w:val="004476E8"/>
    <w:rsid w:val="0045175F"/>
    <w:rsid w:val="00451C23"/>
    <w:rsid w:val="00456179"/>
    <w:rsid w:val="00456256"/>
    <w:rsid w:val="00456476"/>
    <w:rsid w:val="004577F1"/>
    <w:rsid w:val="00461475"/>
    <w:rsid w:val="00463414"/>
    <w:rsid w:val="00470767"/>
    <w:rsid w:val="00480259"/>
    <w:rsid w:val="004842AB"/>
    <w:rsid w:val="004846F6"/>
    <w:rsid w:val="004860BB"/>
    <w:rsid w:val="004A08DD"/>
    <w:rsid w:val="004A52A5"/>
    <w:rsid w:val="004A6ACC"/>
    <w:rsid w:val="004B0A09"/>
    <w:rsid w:val="004C0D53"/>
    <w:rsid w:val="004C0F09"/>
    <w:rsid w:val="004C33A1"/>
    <w:rsid w:val="004C3C89"/>
    <w:rsid w:val="004C3D9D"/>
    <w:rsid w:val="004C4B98"/>
    <w:rsid w:val="004C6C43"/>
    <w:rsid w:val="004C7CAD"/>
    <w:rsid w:val="004D3A6A"/>
    <w:rsid w:val="004D5192"/>
    <w:rsid w:val="004E171E"/>
    <w:rsid w:val="004E6C3D"/>
    <w:rsid w:val="004F057D"/>
    <w:rsid w:val="004F0C66"/>
    <w:rsid w:val="004F17C3"/>
    <w:rsid w:val="004F4065"/>
    <w:rsid w:val="00500845"/>
    <w:rsid w:val="0050287E"/>
    <w:rsid w:val="0050360F"/>
    <w:rsid w:val="0050524A"/>
    <w:rsid w:val="005061F5"/>
    <w:rsid w:val="00507548"/>
    <w:rsid w:val="00507EE8"/>
    <w:rsid w:val="005118C9"/>
    <w:rsid w:val="00511D53"/>
    <w:rsid w:val="00512FBE"/>
    <w:rsid w:val="00513080"/>
    <w:rsid w:val="00514090"/>
    <w:rsid w:val="00514C13"/>
    <w:rsid w:val="00514F07"/>
    <w:rsid w:val="00516603"/>
    <w:rsid w:val="00520ACA"/>
    <w:rsid w:val="0052344F"/>
    <w:rsid w:val="0052412C"/>
    <w:rsid w:val="005249B9"/>
    <w:rsid w:val="005252EA"/>
    <w:rsid w:val="0052564F"/>
    <w:rsid w:val="00527DBD"/>
    <w:rsid w:val="005301B5"/>
    <w:rsid w:val="00531105"/>
    <w:rsid w:val="005315C7"/>
    <w:rsid w:val="0054007E"/>
    <w:rsid w:val="00540467"/>
    <w:rsid w:val="0054052E"/>
    <w:rsid w:val="005413DF"/>
    <w:rsid w:val="005436C3"/>
    <w:rsid w:val="00545C9E"/>
    <w:rsid w:val="00547969"/>
    <w:rsid w:val="005516A1"/>
    <w:rsid w:val="00552DEE"/>
    <w:rsid w:val="005555E0"/>
    <w:rsid w:val="00557B89"/>
    <w:rsid w:val="00560ED9"/>
    <w:rsid w:val="0056256A"/>
    <w:rsid w:val="0056327F"/>
    <w:rsid w:val="00564A1B"/>
    <w:rsid w:val="00565321"/>
    <w:rsid w:val="00565FD4"/>
    <w:rsid w:val="00567851"/>
    <w:rsid w:val="005708AA"/>
    <w:rsid w:val="00573FB5"/>
    <w:rsid w:val="00574BB4"/>
    <w:rsid w:val="00575052"/>
    <w:rsid w:val="00576467"/>
    <w:rsid w:val="00581060"/>
    <w:rsid w:val="005830D0"/>
    <w:rsid w:val="00591F0A"/>
    <w:rsid w:val="00593D03"/>
    <w:rsid w:val="00595F3C"/>
    <w:rsid w:val="005978A4"/>
    <w:rsid w:val="005A0820"/>
    <w:rsid w:val="005A15B3"/>
    <w:rsid w:val="005A2DE4"/>
    <w:rsid w:val="005A3826"/>
    <w:rsid w:val="005A5225"/>
    <w:rsid w:val="005A758A"/>
    <w:rsid w:val="005B1D46"/>
    <w:rsid w:val="005B2974"/>
    <w:rsid w:val="005B3DEC"/>
    <w:rsid w:val="005C3C6F"/>
    <w:rsid w:val="005C4620"/>
    <w:rsid w:val="005C5848"/>
    <w:rsid w:val="005C6335"/>
    <w:rsid w:val="005D092E"/>
    <w:rsid w:val="005D3699"/>
    <w:rsid w:val="005D3EF5"/>
    <w:rsid w:val="005D55DA"/>
    <w:rsid w:val="005D6BEB"/>
    <w:rsid w:val="005D7C1A"/>
    <w:rsid w:val="005E1F12"/>
    <w:rsid w:val="005E2C69"/>
    <w:rsid w:val="005E61DF"/>
    <w:rsid w:val="005E7889"/>
    <w:rsid w:val="005F0A08"/>
    <w:rsid w:val="005F1A34"/>
    <w:rsid w:val="005F53D7"/>
    <w:rsid w:val="00603AA1"/>
    <w:rsid w:val="006066A1"/>
    <w:rsid w:val="0061035C"/>
    <w:rsid w:val="0061082A"/>
    <w:rsid w:val="00610C9A"/>
    <w:rsid w:val="006141DA"/>
    <w:rsid w:val="00614D36"/>
    <w:rsid w:val="006152A0"/>
    <w:rsid w:val="00616191"/>
    <w:rsid w:val="006165A9"/>
    <w:rsid w:val="0062567B"/>
    <w:rsid w:val="00632CEA"/>
    <w:rsid w:val="00634185"/>
    <w:rsid w:val="006360F0"/>
    <w:rsid w:val="00641AD6"/>
    <w:rsid w:val="00652728"/>
    <w:rsid w:val="00657282"/>
    <w:rsid w:val="0066162E"/>
    <w:rsid w:val="0066284E"/>
    <w:rsid w:val="00665C09"/>
    <w:rsid w:val="00667EF5"/>
    <w:rsid w:val="00672B45"/>
    <w:rsid w:val="006731EA"/>
    <w:rsid w:val="006734C5"/>
    <w:rsid w:val="00674B7A"/>
    <w:rsid w:val="006825D5"/>
    <w:rsid w:val="0068308E"/>
    <w:rsid w:val="006833A8"/>
    <w:rsid w:val="00684016"/>
    <w:rsid w:val="006840FA"/>
    <w:rsid w:val="00685666"/>
    <w:rsid w:val="00685D49"/>
    <w:rsid w:val="00692EFA"/>
    <w:rsid w:val="0069476A"/>
    <w:rsid w:val="00695E51"/>
    <w:rsid w:val="00696164"/>
    <w:rsid w:val="00696493"/>
    <w:rsid w:val="006A17B5"/>
    <w:rsid w:val="006A208A"/>
    <w:rsid w:val="006A4205"/>
    <w:rsid w:val="006A47C4"/>
    <w:rsid w:val="006A4D82"/>
    <w:rsid w:val="006B19D1"/>
    <w:rsid w:val="006B2CF3"/>
    <w:rsid w:val="006B2F95"/>
    <w:rsid w:val="006B30CD"/>
    <w:rsid w:val="006B5459"/>
    <w:rsid w:val="006B5D99"/>
    <w:rsid w:val="006B7C9C"/>
    <w:rsid w:val="006C0EA0"/>
    <w:rsid w:val="006D1C30"/>
    <w:rsid w:val="006D320E"/>
    <w:rsid w:val="006D4493"/>
    <w:rsid w:val="006D4849"/>
    <w:rsid w:val="006D63F9"/>
    <w:rsid w:val="006E05D3"/>
    <w:rsid w:val="006E0B33"/>
    <w:rsid w:val="006E163A"/>
    <w:rsid w:val="006E2052"/>
    <w:rsid w:val="006E2152"/>
    <w:rsid w:val="006E21EE"/>
    <w:rsid w:val="006E242B"/>
    <w:rsid w:val="006E24FD"/>
    <w:rsid w:val="006E38D7"/>
    <w:rsid w:val="006E400C"/>
    <w:rsid w:val="006E48FC"/>
    <w:rsid w:val="006F28B0"/>
    <w:rsid w:val="006F5508"/>
    <w:rsid w:val="006F5526"/>
    <w:rsid w:val="006F6469"/>
    <w:rsid w:val="006F7F4F"/>
    <w:rsid w:val="00704FD8"/>
    <w:rsid w:val="00705EE9"/>
    <w:rsid w:val="00706625"/>
    <w:rsid w:val="00707425"/>
    <w:rsid w:val="00707612"/>
    <w:rsid w:val="007078DE"/>
    <w:rsid w:val="00713778"/>
    <w:rsid w:val="007144E3"/>
    <w:rsid w:val="00715637"/>
    <w:rsid w:val="00721E79"/>
    <w:rsid w:val="007241CA"/>
    <w:rsid w:val="00731093"/>
    <w:rsid w:val="007434CF"/>
    <w:rsid w:val="00745283"/>
    <w:rsid w:val="007452C5"/>
    <w:rsid w:val="00746B6E"/>
    <w:rsid w:val="00746E70"/>
    <w:rsid w:val="00757D62"/>
    <w:rsid w:val="0076175D"/>
    <w:rsid w:val="007645AA"/>
    <w:rsid w:val="00764E08"/>
    <w:rsid w:val="0077106C"/>
    <w:rsid w:val="00771D02"/>
    <w:rsid w:val="00772CA2"/>
    <w:rsid w:val="00775B9E"/>
    <w:rsid w:val="00776E06"/>
    <w:rsid w:val="0077734F"/>
    <w:rsid w:val="0077756C"/>
    <w:rsid w:val="0078736B"/>
    <w:rsid w:val="00790FC4"/>
    <w:rsid w:val="00791F9D"/>
    <w:rsid w:val="0079336D"/>
    <w:rsid w:val="007A57CB"/>
    <w:rsid w:val="007A65DE"/>
    <w:rsid w:val="007A6C6B"/>
    <w:rsid w:val="007A7122"/>
    <w:rsid w:val="007B1E17"/>
    <w:rsid w:val="007B201C"/>
    <w:rsid w:val="007B50A5"/>
    <w:rsid w:val="007C2130"/>
    <w:rsid w:val="007C25FB"/>
    <w:rsid w:val="007C2AEE"/>
    <w:rsid w:val="007C2FE5"/>
    <w:rsid w:val="007C3A9A"/>
    <w:rsid w:val="007C4C8D"/>
    <w:rsid w:val="007C525E"/>
    <w:rsid w:val="007D278A"/>
    <w:rsid w:val="007E45A2"/>
    <w:rsid w:val="007E526F"/>
    <w:rsid w:val="007E773F"/>
    <w:rsid w:val="007E7EF0"/>
    <w:rsid w:val="007F00AA"/>
    <w:rsid w:val="007F03B3"/>
    <w:rsid w:val="007F0A18"/>
    <w:rsid w:val="007F1A7B"/>
    <w:rsid w:val="007F258F"/>
    <w:rsid w:val="007F600A"/>
    <w:rsid w:val="007F7057"/>
    <w:rsid w:val="00801D7C"/>
    <w:rsid w:val="008035BD"/>
    <w:rsid w:val="00804686"/>
    <w:rsid w:val="00811370"/>
    <w:rsid w:val="00812C58"/>
    <w:rsid w:val="0081435F"/>
    <w:rsid w:val="00823732"/>
    <w:rsid w:val="008240BD"/>
    <w:rsid w:val="00825A49"/>
    <w:rsid w:val="00825EC0"/>
    <w:rsid w:val="0082676A"/>
    <w:rsid w:val="008327BE"/>
    <w:rsid w:val="00832B8F"/>
    <w:rsid w:val="0083500C"/>
    <w:rsid w:val="00835453"/>
    <w:rsid w:val="008404AF"/>
    <w:rsid w:val="0084068F"/>
    <w:rsid w:val="00840EF8"/>
    <w:rsid w:val="008418BA"/>
    <w:rsid w:val="00850113"/>
    <w:rsid w:val="008528F0"/>
    <w:rsid w:val="00856D38"/>
    <w:rsid w:val="008662B4"/>
    <w:rsid w:val="00866D87"/>
    <w:rsid w:val="00866EA7"/>
    <w:rsid w:val="00866F78"/>
    <w:rsid w:val="00870BBA"/>
    <w:rsid w:val="00870EA4"/>
    <w:rsid w:val="00873B97"/>
    <w:rsid w:val="00881A17"/>
    <w:rsid w:val="00883B17"/>
    <w:rsid w:val="00885F27"/>
    <w:rsid w:val="00896383"/>
    <w:rsid w:val="008A0B61"/>
    <w:rsid w:val="008A37EF"/>
    <w:rsid w:val="008A6E61"/>
    <w:rsid w:val="008B0433"/>
    <w:rsid w:val="008B1841"/>
    <w:rsid w:val="008B289A"/>
    <w:rsid w:val="008B463C"/>
    <w:rsid w:val="008B671A"/>
    <w:rsid w:val="008B7D3B"/>
    <w:rsid w:val="008C0D40"/>
    <w:rsid w:val="008C5167"/>
    <w:rsid w:val="008D0224"/>
    <w:rsid w:val="008D052B"/>
    <w:rsid w:val="008D0751"/>
    <w:rsid w:val="008D12B8"/>
    <w:rsid w:val="008D4FE1"/>
    <w:rsid w:val="008E7BB8"/>
    <w:rsid w:val="008F1062"/>
    <w:rsid w:val="008F10D2"/>
    <w:rsid w:val="008F263E"/>
    <w:rsid w:val="008F3203"/>
    <w:rsid w:val="008F3CCA"/>
    <w:rsid w:val="008F6757"/>
    <w:rsid w:val="008F6DA1"/>
    <w:rsid w:val="008F78D2"/>
    <w:rsid w:val="009039AB"/>
    <w:rsid w:val="00903F3C"/>
    <w:rsid w:val="0090485E"/>
    <w:rsid w:val="00912C88"/>
    <w:rsid w:val="009135BB"/>
    <w:rsid w:val="009157B3"/>
    <w:rsid w:val="009200C8"/>
    <w:rsid w:val="0092050F"/>
    <w:rsid w:val="00921338"/>
    <w:rsid w:val="00923876"/>
    <w:rsid w:val="00925211"/>
    <w:rsid w:val="00926DB1"/>
    <w:rsid w:val="00930281"/>
    <w:rsid w:val="009308FB"/>
    <w:rsid w:val="00931428"/>
    <w:rsid w:val="00931763"/>
    <w:rsid w:val="009359EF"/>
    <w:rsid w:val="0093738C"/>
    <w:rsid w:val="009402A1"/>
    <w:rsid w:val="00942227"/>
    <w:rsid w:val="009451AA"/>
    <w:rsid w:val="00947B4F"/>
    <w:rsid w:val="00951725"/>
    <w:rsid w:val="00956D93"/>
    <w:rsid w:val="00957669"/>
    <w:rsid w:val="00966809"/>
    <w:rsid w:val="00972199"/>
    <w:rsid w:val="00972206"/>
    <w:rsid w:val="00973072"/>
    <w:rsid w:val="00973EE0"/>
    <w:rsid w:val="00980421"/>
    <w:rsid w:val="00982CD2"/>
    <w:rsid w:val="00982FFE"/>
    <w:rsid w:val="009836CA"/>
    <w:rsid w:val="00985596"/>
    <w:rsid w:val="00993DDA"/>
    <w:rsid w:val="009A2A6C"/>
    <w:rsid w:val="009A392E"/>
    <w:rsid w:val="009A490F"/>
    <w:rsid w:val="009A4B83"/>
    <w:rsid w:val="009B07F9"/>
    <w:rsid w:val="009B0A97"/>
    <w:rsid w:val="009B1FB7"/>
    <w:rsid w:val="009B336F"/>
    <w:rsid w:val="009B3AAC"/>
    <w:rsid w:val="009B580D"/>
    <w:rsid w:val="009C08AE"/>
    <w:rsid w:val="009C4A7B"/>
    <w:rsid w:val="009D2AD6"/>
    <w:rsid w:val="009D3246"/>
    <w:rsid w:val="009D55CC"/>
    <w:rsid w:val="009E07AB"/>
    <w:rsid w:val="009E0D15"/>
    <w:rsid w:val="009E2356"/>
    <w:rsid w:val="009E3EC5"/>
    <w:rsid w:val="009E4AF8"/>
    <w:rsid w:val="00A03947"/>
    <w:rsid w:val="00A03B1E"/>
    <w:rsid w:val="00A060D7"/>
    <w:rsid w:val="00A06B10"/>
    <w:rsid w:val="00A07065"/>
    <w:rsid w:val="00A141CF"/>
    <w:rsid w:val="00A15FF7"/>
    <w:rsid w:val="00A20963"/>
    <w:rsid w:val="00A224B4"/>
    <w:rsid w:val="00A233CF"/>
    <w:rsid w:val="00A2535D"/>
    <w:rsid w:val="00A260B9"/>
    <w:rsid w:val="00A2632E"/>
    <w:rsid w:val="00A26B94"/>
    <w:rsid w:val="00A336BD"/>
    <w:rsid w:val="00A4229C"/>
    <w:rsid w:val="00A465E3"/>
    <w:rsid w:val="00A60316"/>
    <w:rsid w:val="00A605C3"/>
    <w:rsid w:val="00A6472F"/>
    <w:rsid w:val="00A659C4"/>
    <w:rsid w:val="00A67320"/>
    <w:rsid w:val="00A675DD"/>
    <w:rsid w:val="00A70DCC"/>
    <w:rsid w:val="00A74B14"/>
    <w:rsid w:val="00A75EDB"/>
    <w:rsid w:val="00A76209"/>
    <w:rsid w:val="00A77F80"/>
    <w:rsid w:val="00A80182"/>
    <w:rsid w:val="00A80B56"/>
    <w:rsid w:val="00A80D74"/>
    <w:rsid w:val="00A81BAA"/>
    <w:rsid w:val="00A82499"/>
    <w:rsid w:val="00A8509F"/>
    <w:rsid w:val="00A8524C"/>
    <w:rsid w:val="00A86E1E"/>
    <w:rsid w:val="00A91D85"/>
    <w:rsid w:val="00A924A8"/>
    <w:rsid w:val="00A9258B"/>
    <w:rsid w:val="00A95397"/>
    <w:rsid w:val="00A966D8"/>
    <w:rsid w:val="00A96F04"/>
    <w:rsid w:val="00AA476F"/>
    <w:rsid w:val="00AA68C9"/>
    <w:rsid w:val="00AA7443"/>
    <w:rsid w:val="00AB0401"/>
    <w:rsid w:val="00AB21BF"/>
    <w:rsid w:val="00AC1E58"/>
    <w:rsid w:val="00AC38E1"/>
    <w:rsid w:val="00AC59AF"/>
    <w:rsid w:val="00AC62C9"/>
    <w:rsid w:val="00AC7007"/>
    <w:rsid w:val="00AC7B9A"/>
    <w:rsid w:val="00AD18D9"/>
    <w:rsid w:val="00AD34CF"/>
    <w:rsid w:val="00AD7906"/>
    <w:rsid w:val="00AE0D59"/>
    <w:rsid w:val="00AE17A2"/>
    <w:rsid w:val="00AF18F8"/>
    <w:rsid w:val="00AF59E8"/>
    <w:rsid w:val="00AF673D"/>
    <w:rsid w:val="00B027C1"/>
    <w:rsid w:val="00B0312B"/>
    <w:rsid w:val="00B0319E"/>
    <w:rsid w:val="00B11202"/>
    <w:rsid w:val="00B123E6"/>
    <w:rsid w:val="00B12F7A"/>
    <w:rsid w:val="00B13AE4"/>
    <w:rsid w:val="00B14F79"/>
    <w:rsid w:val="00B17019"/>
    <w:rsid w:val="00B24E0B"/>
    <w:rsid w:val="00B25705"/>
    <w:rsid w:val="00B273C5"/>
    <w:rsid w:val="00B301C0"/>
    <w:rsid w:val="00B43391"/>
    <w:rsid w:val="00B4345C"/>
    <w:rsid w:val="00B4379B"/>
    <w:rsid w:val="00B44FBE"/>
    <w:rsid w:val="00B451B9"/>
    <w:rsid w:val="00B47A2A"/>
    <w:rsid w:val="00B47D1D"/>
    <w:rsid w:val="00B60AFA"/>
    <w:rsid w:val="00B60C8A"/>
    <w:rsid w:val="00B66054"/>
    <w:rsid w:val="00B72029"/>
    <w:rsid w:val="00B74C73"/>
    <w:rsid w:val="00B75F08"/>
    <w:rsid w:val="00B81417"/>
    <w:rsid w:val="00B817B3"/>
    <w:rsid w:val="00B84C09"/>
    <w:rsid w:val="00B850F3"/>
    <w:rsid w:val="00B86D39"/>
    <w:rsid w:val="00B90251"/>
    <w:rsid w:val="00B91D3A"/>
    <w:rsid w:val="00B93225"/>
    <w:rsid w:val="00B93697"/>
    <w:rsid w:val="00B97FDA"/>
    <w:rsid w:val="00BA1402"/>
    <w:rsid w:val="00BA22ED"/>
    <w:rsid w:val="00BA65E5"/>
    <w:rsid w:val="00BA6F1E"/>
    <w:rsid w:val="00BB4F40"/>
    <w:rsid w:val="00BB6B12"/>
    <w:rsid w:val="00BB7617"/>
    <w:rsid w:val="00BC49C8"/>
    <w:rsid w:val="00BC5485"/>
    <w:rsid w:val="00BD046A"/>
    <w:rsid w:val="00BD218B"/>
    <w:rsid w:val="00BD5196"/>
    <w:rsid w:val="00BE30E5"/>
    <w:rsid w:val="00BE352B"/>
    <w:rsid w:val="00BE4F47"/>
    <w:rsid w:val="00BF0E43"/>
    <w:rsid w:val="00BF157B"/>
    <w:rsid w:val="00BF17FA"/>
    <w:rsid w:val="00BF2597"/>
    <w:rsid w:val="00BF6228"/>
    <w:rsid w:val="00BF6AA6"/>
    <w:rsid w:val="00C01751"/>
    <w:rsid w:val="00C04206"/>
    <w:rsid w:val="00C04BD5"/>
    <w:rsid w:val="00C04F69"/>
    <w:rsid w:val="00C05B6B"/>
    <w:rsid w:val="00C11065"/>
    <w:rsid w:val="00C13790"/>
    <w:rsid w:val="00C160E7"/>
    <w:rsid w:val="00C17635"/>
    <w:rsid w:val="00C2005C"/>
    <w:rsid w:val="00C209C9"/>
    <w:rsid w:val="00C21083"/>
    <w:rsid w:val="00C21737"/>
    <w:rsid w:val="00C227CD"/>
    <w:rsid w:val="00C22B37"/>
    <w:rsid w:val="00C23DD2"/>
    <w:rsid w:val="00C250A7"/>
    <w:rsid w:val="00C26C97"/>
    <w:rsid w:val="00C27AB5"/>
    <w:rsid w:val="00C320B0"/>
    <w:rsid w:val="00C35AB3"/>
    <w:rsid w:val="00C37DFD"/>
    <w:rsid w:val="00C40AD5"/>
    <w:rsid w:val="00C42D13"/>
    <w:rsid w:val="00C46CB7"/>
    <w:rsid w:val="00C46E3B"/>
    <w:rsid w:val="00C50313"/>
    <w:rsid w:val="00C53D8A"/>
    <w:rsid w:val="00C54635"/>
    <w:rsid w:val="00C55996"/>
    <w:rsid w:val="00C579D0"/>
    <w:rsid w:val="00C6141A"/>
    <w:rsid w:val="00C664E0"/>
    <w:rsid w:val="00C73B46"/>
    <w:rsid w:val="00C73DF8"/>
    <w:rsid w:val="00C73E70"/>
    <w:rsid w:val="00C744E7"/>
    <w:rsid w:val="00C7497F"/>
    <w:rsid w:val="00C74DBD"/>
    <w:rsid w:val="00C772F6"/>
    <w:rsid w:val="00C83A1F"/>
    <w:rsid w:val="00C860DD"/>
    <w:rsid w:val="00C90107"/>
    <w:rsid w:val="00C90E10"/>
    <w:rsid w:val="00C92FF4"/>
    <w:rsid w:val="00C9490B"/>
    <w:rsid w:val="00C954D9"/>
    <w:rsid w:val="00CA1C75"/>
    <w:rsid w:val="00CA374B"/>
    <w:rsid w:val="00CB2816"/>
    <w:rsid w:val="00CB605B"/>
    <w:rsid w:val="00CC1C85"/>
    <w:rsid w:val="00CC2C71"/>
    <w:rsid w:val="00CD35FD"/>
    <w:rsid w:val="00CD46F3"/>
    <w:rsid w:val="00CD5D60"/>
    <w:rsid w:val="00CD7CED"/>
    <w:rsid w:val="00CD7D67"/>
    <w:rsid w:val="00CE25FC"/>
    <w:rsid w:val="00CE4C42"/>
    <w:rsid w:val="00CF5995"/>
    <w:rsid w:val="00CF6328"/>
    <w:rsid w:val="00CF765E"/>
    <w:rsid w:val="00D03377"/>
    <w:rsid w:val="00D0371F"/>
    <w:rsid w:val="00D0671C"/>
    <w:rsid w:val="00D123B7"/>
    <w:rsid w:val="00D1288B"/>
    <w:rsid w:val="00D129AB"/>
    <w:rsid w:val="00D2105F"/>
    <w:rsid w:val="00D21220"/>
    <w:rsid w:val="00D22F2A"/>
    <w:rsid w:val="00D23F46"/>
    <w:rsid w:val="00D24967"/>
    <w:rsid w:val="00D334D9"/>
    <w:rsid w:val="00D34E45"/>
    <w:rsid w:val="00D35188"/>
    <w:rsid w:val="00D378DC"/>
    <w:rsid w:val="00D43FA5"/>
    <w:rsid w:val="00D46B04"/>
    <w:rsid w:val="00D52910"/>
    <w:rsid w:val="00D53B25"/>
    <w:rsid w:val="00D5656D"/>
    <w:rsid w:val="00D614F6"/>
    <w:rsid w:val="00D61FB0"/>
    <w:rsid w:val="00D622BE"/>
    <w:rsid w:val="00D64E4E"/>
    <w:rsid w:val="00D651A9"/>
    <w:rsid w:val="00D676F7"/>
    <w:rsid w:val="00D7255A"/>
    <w:rsid w:val="00D72B04"/>
    <w:rsid w:val="00D73EF9"/>
    <w:rsid w:val="00D74F1E"/>
    <w:rsid w:val="00D76C44"/>
    <w:rsid w:val="00D7703C"/>
    <w:rsid w:val="00D852AA"/>
    <w:rsid w:val="00D85FE2"/>
    <w:rsid w:val="00D8691A"/>
    <w:rsid w:val="00D9500D"/>
    <w:rsid w:val="00D95740"/>
    <w:rsid w:val="00D97032"/>
    <w:rsid w:val="00D9765A"/>
    <w:rsid w:val="00DB08D3"/>
    <w:rsid w:val="00DB5D66"/>
    <w:rsid w:val="00DB60BE"/>
    <w:rsid w:val="00DB6ED4"/>
    <w:rsid w:val="00DC01A0"/>
    <w:rsid w:val="00DC1C5E"/>
    <w:rsid w:val="00DC3BFB"/>
    <w:rsid w:val="00DC4927"/>
    <w:rsid w:val="00DD19DF"/>
    <w:rsid w:val="00DD3751"/>
    <w:rsid w:val="00DD3C30"/>
    <w:rsid w:val="00DD5C0D"/>
    <w:rsid w:val="00DE071F"/>
    <w:rsid w:val="00DE15C9"/>
    <w:rsid w:val="00DE30E7"/>
    <w:rsid w:val="00DF51CF"/>
    <w:rsid w:val="00E00DF7"/>
    <w:rsid w:val="00E01F30"/>
    <w:rsid w:val="00E079FD"/>
    <w:rsid w:val="00E1046A"/>
    <w:rsid w:val="00E10CB5"/>
    <w:rsid w:val="00E12D70"/>
    <w:rsid w:val="00E165F2"/>
    <w:rsid w:val="00E20C28"/>
    <w:rsid w:val="00E22C3E"/>
    <w:rsid w:val="00E22D3A"/>
    <w:rsid w:val="00E30396"/>
    <w:rsid w:val="00E30A27"/>
    <w:rsid w:val="00E31F29"/>
    <w:rsid w:val="00E33141"/>
    <w:rsid w:val="00E3319C"/>
    <w:rsid w:val="00E35B9B"/>
    <w:rsid w:val="00E403FA"/>
    <w:rsid w:val="00E416EF"/>
    <w:rsid w:val="00E46211"/>
    <w:rsid w:val="00E52102"/>
    <w:rsid w:val="00E5354C"/>
    <w:rsid w:val="00E539A4"/>
    <w:rsid w:val="00E547C6"/>
    <w:rsid w:val="00E61067"/>
    <w:rsid w:val="00E70A85"/>
    <w:rsid w:val="00E723B7"/>
    <w:rsid w:val="00E74751"/>
    <w:rsid w:val="00E76787"/>
    <w:rsid w:val="00E81EB4"/>
    <w:rsid w:val="00E83F24"/>
    <w:rsid w:val="00E83FD6"/>
    <w:rsid w:val="00E8439C"/>
    <w:rsid w:val="00E84B00"/>
    <w:rsid w:val="00E91279"/>
    <w:rsid w:val="00E931F8"/>
    <w:rsid w:val="00E9666F"/>
    <w:rsid w:val="00EA05B4"/>
    <w:rsid w:val="00EA32F6"/>
    <w:rsid w:val="00EA34CE"/>
    <w:rsid w:val="00EA70AE"/>
    <w:rsid w:val="00EA7C4A"/>
    <w:rsid w:val="00EB0F9E"/>
    <w:rsid w:val="00EB1168"/>
    <w:rsid w:val="00EB13E4"/>
    <w:rsid w:val="00EB206E"/>
    <w:rsid w:val="00EB41D7"/>
    <w:rsid w:val="00EB5ACE"/>
    <w:rsid w:val="00EB6A63"/>
    <w:rsid w:val="00EC1D2E"/>
    <w:rsid w:val="00EC28D6"/>
    <w:rsid w:val="00EC3257"/>
    <w:rsid w:val="00EC3FF7"/>
    <w:rsid w:val="00EC4323"/>
    <w:rsid w:val="00EC4F0E"/>
    <w:rsid w:val="00EC6331"/>
    <w:rsid w:val="00ED0A68"/>
    <w:rsid w:val="00ED2462"/>
    <w:rsid w:val="00ED4A1A"/>
    <w:rsid w:val="00ED6323"/>
    <w:rsid w:val="00ED7562"/>
    <w:rsid w:val="00ED7B98"/>
    <w:rsid w:val="00EE10B2"/>
    <w:rsid w:val="00EE1874"/>
    <w:rsid w:val="00EE1D11"/>
    <w:rsid w:val="00EE24C3"/>
    <w:rsid w:val="00EE256F"/>
    <w:rsid w:val="00EE2B18"/>
    <w:rsid w:val="00EE31B9"/>
    <w:rsid w:val="00EE6D20"/>
    <w:rsid w:val="00EF10A5"/>
    <w:rsid w:val="00EF220B"/>
    <w:rsid w:val="00EF32DA"/>
    <w:rsid w:val="00EF44D7"/>
    <w:rsid w:val="00F003A6"/>
    <w:rsid w:val="00F0196C"/>
    <w:rsid w:val="00F047AC"/>
    <w:rsid w:val="00F05E39"/>
    <w:rsid w:val="00F10F0D"/>
    <w:rsid w:val="00F116B4"/>
    <w:rsid w:val="00F119EC"/>
    <w:rsid w:val="00F132A3"/>
    <w:rsid w:val="00F15B40"/>
    <w:rsid w:val="00F15B6B"/>
    <w:rsid w:val="00F1611E"/>
    <w:rsid w:val="00F17B5C"/>
    <w:rsid w:val="00F21310"/>
    <w:rsid w:val="00F21D7B"/>
    <w:rsid w:val="00F340C1"/>
    <w:rsid w:val="00F35172"/>
    <w:rsid w:val="00F375D6"/>
    <w:rsid w:val="00F40A7A"/>
    <w:rsid w:val="00F40C58"/>
    <w:rsid w:val="00F44476"/>
    <w:rsid w:val="00F46C88"/>
    <w:rsid w:val="00F533C7"/>
    <w:rsid w:val="00F5512A"/>
    <w:rsid w:val="00F618DA"/>
    <w:rsid w:val="00F65075"/>
    <w:rsid w:val="00F653F0"/>
    <w:rsid w:val="00F65A9C"/>
    <w:rsid w:val="00F67CCE"/>
    <w:rsid w:val="00F710BF"/>
    <w:rsid w:val="00F71A6F"/>
    <w:rsid w:val="00F73874"/>
    <w:rsid w:val="00F75574"/>
    <w:rsid w:val="00F765BB"/>
    <w:rsid w:val="00F769BC"/>
    <w:rsid w:val="00F77484"/>
    <w:rsid w:val="00F83F37"/>
    <w:rsid w:val="00F85D01"/>
    <w:rsid w:val="00F904CD"/>
    <w:rsid w:val="00F95D3F"/>
    <w:rsid w:val="00F95EB3"/>
    <w:rsid w:val="00FA11CC"/>
    <w:rsid w:val="00FA3328"/>
    <w:rsid w:val="00FA4507"/>
    <w:rsid w:val="00FA49BF"/>
    <w:rsid w:val="00FA673E"/>
    <w:rsid w:val="00FA67C4"/>
    <w:rsid w:val="00FB1F16"/>
    <w:rsid w:val="00FB4AF8"/>
    <w:rsid w:val="00FB4E45"/>
    <w:rsid w:val="00FB5257"/>
    <w:rsid w:val="00FB5AEE"/>
    <w:rsid w:val="00FC0AD1"/>
    <w:rsid w:val="00FC1403"/>
    <w:rsid w:val="00FC2B69"/>
    <w:rsid w:val="00FC2F97"/>
    <w:rsid w:val="00FC35BD"/>
    <w:rsid w:val="00FC3D1A"/>
    <w:rsid w:val="00FC432E"/>
    <w:rsid w:val="00FC5D27"/>
    <w:rsid w:val="00FD2AA2"/>
    <w:rsid w:val="00FD416B"/>
    <w:rsid w:val="00FD6166"/>
    <w:rsid w:val="00FE2DAB"/>
    <w:rsid w:val="00FE5086"/>
    <w:rsid w:val="00FF06E9"/>
    <w:rsid w:val="00FF2C79"/>
    <w:rsid w:val="00FF2DA2"/>
    <w:rsid w:val="00FF2E67"/>
    <w:rsid w:val="00FF3F1F"/>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57282"/>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C26C97"/>
    <w:pPr>
      <w:keepNext/>
      <w:keepLines/>
      <w:widowControl/>
      <w:suppressAutoHyphens w:val="0"/>
      <w:jc w:val="left"/>
      <w:outlineLvl w:val="0"/>
    </w:pPr>
    <w:rPr>
      <w:rFonts w:eastAsiaTheme="majorEastAsia" w:cs="Times New Roman"/>
      <w:b/>
      <w:caps/>
      <w:color w:val="auto"/>
      <w:sz w:val="32"/>
      <w:szCs w:val="32"/>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C26C97"/>
    <w:rPr>
      <w:rFonts w:ascii="Times New Roman" w:eastAsiaTheme="majorEastAsia" w:hAnsi="Times New Roman" w:cs="Times New Roman"/>
      <w:b/>
      <w:caps/>
      <w:sz w:val="32"/>
      <w:szCs w:val="32"/>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styleId="af2">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2C2982"/>
    <w:pPr>
      <w:tabs>
        <w:tab w:val="right" w:leader="dot" w:pos="9344"/>
      </w:tabs>
      <w:ind w:firstLine="284"/>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3">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4">
    <w:name w:val="Strong"/>
    <w:basedOn w:val="a1"/>
    <w:uiPriority w:val="22"/>
    <w:qFormat/>
    <w:rsid w:val="00C2005C"/>
    <w:rPr>
      <w:b/>
      <w:bCs/>
    </w:rPr>
  </w:style>
  <w:style w:type="character" w:customStyle="1" w:styleId="hgkelc">
    <w:name w:val="hgkelc"/>
    <w:basedOn w:val="a1"/>
    <w:rsid w:val="007D278A"/>
  </w:style>
  <w:style w:type="paragraph" w:customStyle="1" w:styleId="af5">
    <w:name w:val="ЗаклВведЛитра"/>
    <w:basedOn w:val="1"/>
    <w:link w:val="af6"/>
    <w:qFormat/>
    <w:rsid w:val="00665C09"/>
  </w:style>
  <w:style w:type="character" w:customStyle="1" w:styleId="af6">
    <w:name w:val="ЗаклВведЛитра Знак"/>
    <w:basedOn w:val="10"/>
    <w:link w:val="af5"/>
    <w:rsid w:val="00665C09"/>
    <w:rPr>
      <w:rFonts w:ascii="Times New Roman" w:eastAsiaTheme="majorEastAsia" w:hAnsi="Times New Roman" w:cs="Times New Roman"/>
      <w:b/>
      <w:caps/>
      <w:sz w:val="28"/>
      <w:szCs w:val="28"/>
    </w:rPr>
  </w:style>
  <w:style w:type="paragraph" w:styleId="af7">
    <w:name w:val="footnote text"/>
    <w:basedOn w:val="a0"/>
    <w:link w:val="af8"/>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8">
    <w:name w:val="Текст сноски Знак"/>
    <w:basedOn w:val="a1"/>
    <w:link w:val="af7"/>
    <w:uiPriority w:val="99"/>
    <w:rsid w:val="00CF765E"/>
    <w:rPr>
      <w:rFonts w:ascii="Times New Roman" w:hAnsi="Times New Roman"/>
      <w:sz w:val="20"/>
      <w:szCs w:val="20"/>
    </w:rPr>
  </w:style>
  <w:style w:type="table" w:styleId="af9">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annotation reference"/>
    <w:basedOn w:val="a1"/>
    <w:uiPriority w:val="99"/>
    <w:semiHidden/>
    <w:unhideWhenUsed/>
    <w:rsid w:val="00CF765E"/>
    <w:rPr>
      <w:sz w:val="16"/>
      <w:szCs w:val="16"/>
    </w:rPr>
  </w:style>
  <w:style w:type="paragraph" w:styleId="afb">
    <w:name w:val="annotation text"/>
    <w:basedOn w:val="a0"/>
    <w:link w:val="afc"/>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c">
    <w:name w:val="Текст примечания Знак"/>
    <w:basedOn w:val="a1"/>
    <w:link w:val="afb"/>
    <w:uiPriority w:val="99"/>
    <w:semiHidden/>
    <w:rsid w:val="00CF765E"/>
    <w:rPr>
      <w:rFonts w:ascii="Times New Roman" w:hAnsi="Times New Roman"/>
      <w:sz w:val="20"/>
      <w:szCs w:val="20"/>
    </w:rPr>
  </w:style>
  <w:style w:type="paragraph" w:customStyle="1" w:styleId="afd">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e">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f"/>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rsid w:val="00632CEA"/>
    <w:rPr>
      <w:rFonts w:ascii="Times New Roman" w:eastAsia="Microsoft Sans Serif" w:hAnsi="Times New Roman" w:cs="Microsoft Sans Serif"/>
      <w:color w:val="000000"/>
      <w:sz w:val="28"/>
      <w:szCs w:val="24"/>
      <w:lang w:eastAsia="ru-RU" w:bidi="ru-RU"/>
    </w:rPr>
  </w:style>
  <w:style w:type="character" w:customStyle="1" w:styleId="aff">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89352206">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02523648">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162094">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188206">
      <w:bodyDiv w:val="1"/>
      <w:marLeft w:val="0"/>
      <w:marRight w:val="0"/>
      <w:marTop w:val="0"/>
      <w:marBottom w:val="0"/>
      <w:divBdr>
        <w:top w:val="none" w:sz="0" w:space="0" w:color="auto"/>
        <w:left w:val="none" w:sz="0" w:space="0" w:color="auto"/>
        <w:bottom w:val="none" w:sz="0" w:space="0" w:color="auto"/>
        <w:right w:val="none" w:sz="0" w:space="0" w:color="auto"/>
      </w:divBdr>
      <w:divsChild>
        <w:div w:id="100806433">
          <w:marLeft w:val="0"/>
          <w:marRight w:val="0"/>
          <w:marTop w:val="0"/>
          <w:marBottom w:val="0"/>
          <w:divBdr>
            <w:top w:val="none" w:sz="0" w:space="0" w:color="auto"/>
            <w:left w:val="none" w:sz="0" w:space="0" w:color="auto"/>
            <w:bottom w:val="none" w:sz="0" w:space="0" w:color="auto"/>
            <w:right w:val="none" w:sz="0" w:space="0" w:color="auto"/>
          </w:divBdr>
        </w:div>
      </w:divsChild>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1808207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655956075">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36321093">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35147108">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74007580">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42759353">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51996324">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12826586">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50254631">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7925449">
      <w:bodyDiv w:val="1"/>
      <w:marLeft w:val="0"/>
      <w:marRight w:val="0"/>
      <w:marTop w:val="0"/>
      <w:marBottom w:val="0"/>
      <w:divBdr>
        <w:top w:val="none" w:sz="0" w:space="0" w:color="auto"/>
        <w:left w:val="none" w:sz="0" w:space="0" w:color="auto"/>
        <w:bottom w:val="none" w:sz="0" w:space="0" w:color="auto"/>
        <w:right w:val="none" w:sz="0" w:space="0" w:color="auto"/>
      </w:divBdr>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2407741">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573808474">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78864175">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791826430">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96308253">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35626629">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62224806">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25328330">
      <w:bodyDiv w:val="1"/>
      <w:marLeft w:val="0"/>
      <w:marRight w:val="0"/>
      <w:marTop w:val="0"/>
      <w:marBottom w:val="0"/>
      <w:divBdr>
        <w:top w:val="none" w:sz="0" w:space="0" w:color="auto"/>
        <w:left w:val="none" w:sz="0" w:space="0" w:color="auto"/>
        <w:bottom w:val="none" w:sz="0" w:space="0" w:color="auto"/>
        <w:right w:val="none" w:sz="0" w:space="0" w:color="auto"/>
      </w:divBdr>
    </w:div>
    <w:div w:id="2031179398">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058973539">
      <w:bodyDiv w:val="1"/>
      <w:marLeft w:val="0"/>
      <w:marRight w:val="0"/>
      <w:marTop w:val="0"/>
      <w:marBottom w:val="0"/>
      <w:divBdr>
        <w:top w:val="none" w:sz="0" w:space="0" w:color="auto"/>
        <w:left w:val="none" w:sz="0" w:space="0" w:color="auto"/>
        <w:bottom w:val="none" w:sz="0" w:space="0" w:color="auto"/>
        <w:right w:val="none" w:sz="0" w:space="0" w:color="auto"/>
      </w:divBdr>
    </w:div>
    <w:div w:id="2097945184">
      <w:bodyDiv w:val="1"/>
      <w:marLeft w:val="0"/>
      <w:marRight w:val="0"/>
      <w:marTop w:val="0"/>
      <w:marBottom w:val="0"/>
      <w:divBdr>
        <w:top w:val="none" w:sz="0" w:space="0" w:color="auto"/>
        <w:left w:val="none" w:sz="0" w:space="0" w:color="auto"/>
        <w:bottom w:val="none" w:sz="0" w:space="0" w:color="auto"/>
        <w:right w:val="none" w:sz="0" w:space="0" w:color="auto"/>
      </w:divBdr>
    </w:div>
    <w:div w:id="2103330981">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package" Target="embeddings/Microsoft_Visio_Drawing3.vsdx"/><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54946-F521-4821-928F-A8F98D089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95</TotalTime>
  <Pages>56</Pages>
  <Words>13080</Words>
  <Characters>74557</Characters>
  <Application>Microsoft Office Word</Application>
  <DocSecurity>0</DocSecurity>
  <Lines>621</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Киселёва Елизавета Андреевна</cp:lastModifiedBy>
  <cp:revision>570</cp:revision>
  <cp:lastPrinted>2023-05-18T08:37:00Z</cp:lastPrinted>
  <dcterms:created xsi:type="dcterms:W3CDTF">2023-05-25T01:15:00Z</dcterms:created>
  <dcterms:modified xsi:type="dcterms:W3CDTF">2023-12-10T00:00:00Z</dcterms:modified>
</cp:coreProperties>
</file>